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787A79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  <w:bookmarkStart w:id="0" w:name="_Toc39337149"/>
      <w:bookmarkStart w:id="1" w:name="_Toc39259539"/>
    </w:p>
    <w:p w14:paraId="34FF67DF" w14:textId="77777777" w:rsidR="00B77014" w:rsidRDefault="00B77014" w:rsidP="00B77014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5774E983" wp14:editId="3B2F31AA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0AFDA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5DA70FDE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6D189109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6280FADB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092495AE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5B8ED9D3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14:paraId="1247548A" w14:textId="77777777" w:rsidR="00B77014" w:rsidRDefault="00B77014" w:rsidP="00B77014">
      <w:pPr>
        <w:jc w:val="center"/>
        <w:rPr>
          <w:rFonts w:cs="Arial"/>
          <w:b/>
          <w:sz w:val="32"/>
          <w:lang w:val="en-US" w:eastAsia="en-GB"/>
        </w:rPr>
      </w:pPr>
    </w:p>
    <w:p w14:paraId="5582E04A" w14:textId="77777777" w:rsidR="00B77014" w:rsidRDefault="00B77014" w:rsidP="00B77014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8E34C87" w14:textId="77777777" w:rsidR="00B77014" w:rsidRDefault="00B77014" w:rsidP="00B77014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2FBA21F" w14:textId="77777777" w:rsidR="00B77014" w:rsidRDefault="00B77014" w:rsidP="00B77014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A875940" w14:textId="47581A7E" w:rsidR="00B77014" w:rsidRDefault="7808D4EC" w:rsidP="00B77014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r w:rsidRPr="42B2E47A">
        <w:rPr>
          <w:rFonts w:cs="Arial"/>
          <w:b/>
          <w:bCs/>
          <w:color w:val="00000A"/>
          <w:sz w:val="72"/>
          <w:szCs w:val="72"/>
          <w:lang w:val="en-US" w:eastAsia="en-GB"/>
        </w:rPr>
        <w:t>RVfpgaEL2</w:t>
      </w:r>
      <w:r w:rsidR="00B77014" w:rsidRPr="42B2E47A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Lab 15</w:t>
      </w:r>
    </w:p>
    <w:p w14:paraId="6577CBDB" w14:textId="36FBC574" w:rsidR="00B77014" w:rsidRPr="007174D8" w:rsidRDefault="00B77014" w:rsidP="00B77014">
      <w:pPr>
        <w:pStyle w:val="Heading2"/>
        <w:rPr>
          <w:b/>
          <w:i w:val="0"/>
          <w:color w:val="00000A"/>
          <w:sz w:val="56"/>
          <w:szCs w:val="56"/>
        </w:rPr>
      </w:pPr>
      <w:r>
        <w:rPr>
          <w:b/>
          <w:i w:val="0"/>
          <w:color w:val="00000A"/>
          <w:sz w:val="56"/>
          <w:szCs w:val="56"/>
        </w:rPr>
        <w:t>Data Hazards</w:t>
      </w:r>
    </w:p>
    <w:p w14:paraId="7CC3BEB7" w14:textId="28A8DC63" w:rsidR="00B77014" w:rsidRDefault="00B77014" w:rsidP="00B77014">
      <w:pPr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color w:val="FFFFFF" w:themeColor="background1"/>
        </w:rPr>
        <w:br w:type="page"/>
      </w:r>
    </w:p>
    <w:p w14:paraId="2F59EB68" w14:textId="1E14E7CA" w:rsidR="007B0C2B" w:rsidRDefault="00D871C0" w:rsidP="007B0C2B">
      <w:pPr>
        <w:pStyle w:val="Heading1"/>
        <w:numPr>
          <w:ilvl w:val="0"/>
          <w:numId w:val="3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lastRenderedPageBreak/>
        <w:t>Introduction</w:t>
      </w:r>
    </w:p>
    <w:p w14:paraId="27A8B29A" w14:textId="77284824" w:rsidR="007B0C2B" w:rsidRDefault="007B0C2B" w:rsidP="007B0C2B"/>
    <w:p w14:paraId="14D78510" w14:textId="373869C9" w:rsidR="002E7C2C" w:rsidRDefault="004B0629" w:rsidP="007A3DE1">
      <w:r>
        <w:t xml:space="preserve">In this lab </w:t>
      </w:r>
      <w:r w:rsidR="0000605A">
        <w:t xml:space="preserve">we deal with </w:t>
      </w:r>
      <w:r w:rsidR="00E91811" w:rsidRPr="7542DE98">
        <w:rPr>
          <w:b/>
          <w:bCs/>
        </w:rPr>
        <w:t>data</w:t>
      </w:r>
      <w:r w:rsidR="0000605A" w:rsidRPr="7542DE98">
        <w:rPr>
          <w:b/>
          <w:bCs/>
        </w:rPr>
        <w:t xml:space="preserve"> hazards</w:t>
      </w:r>
      <w:r w:rsidR="002E7C2C">
        <w:t xml:space="preserve">. </w:t>
      </w:r>
      <w:r w:rsidR="007A3DE1">
        <w:t>As explained by Hennessy and Patterson in their 6</w:t>
      </w:r>
      <w:r w:rsidR="007A3DE1" w:rsidRPr="7542DE98">
        <w:rPr>
          <w:vertAlign w:val="superscript"/>
        </w:rPr>
        <w:t xml:space="preserve">th </w:t>
      </w:r>
      <w:r w:rsidR="007A3DE1">
        <w:t>edition of “Computer Architecture: A Quantitative Approach” [</w:t>
      </w:r>
      <w:proofErr w:type="spellStart"/>
      <w:r w:rsidR="007A3DE1">
        <w:t>HePa</w:t>
      </w:r>
      <w:proofErr w:type="spellEnd"/>
      <w:r w:rsidR="007A3DE1">
        <w:t>], data hazards occur when the pipeline changes the order of read/write accesses to operands so that the order differs from the order seen by sequentially executing instructions on an unpipelined processor.</w:t>
      </w:r>
      <w:r w:rsidR="002E7C2C">
        <w:t xml:space="preserve"> Assume instruction </w:t>
      </w:r>
      <w:proofErr w:type="spellStart"/>
      <w:r w:rsidR="002E7C2C" w:rsidRPr="7542DE98">
        <w:rPr>
          <w:i/>
          <w:iCs/>
        </w:rPr>
        <w:t>i</w:t>
      </w:r>
      <w:proofErr w:type="spellEnd"/>
      <w:r w:rsidR="002E7C2C">
        <w:t xml:space="preserve"> </w:t>
      </w:r>
      <w:r w:rsidR="004B361C">
        <w:t>is followed by</w:t>
      </w:r>
      <w:r w:rsidR="002E7C2C">
        <w:t xml:space="preserve"> instruction </w:t>
      </w:r>
      <w:r w:rsidR="002E7C2C" w:rsidRPr="7542DE98">
        <w:rPr>
          <w:i/>
          <w:iCs/>
        </w:rPr>
        <w:t>j</w:t>
      </w:r>
      <w:r w:rsidR="002E7C2C">
        <w:t xml:space="preserve"> </w:t>
      </w:r>
      <w:r w:rsidR="004B361C">
        <w:t xml:space="preserve">in the program </w:t>
      </w:r>
      <w:r w:rsidR="002E7C2C">
        <w:t xml:space="preserve">and both instructions use register </w:t>
      </w:r>
      <w:r w:rsidR="002E7C2C" w:rsidRPr="7542DE98">
        <w:rPr>
          <w:i/>
          <w:iCs/>
        </w:rPr>
        <w:t>x</w:t>
      </w:r>
      <w:r w:rsidR="006342ED" w:rsidRPr="7542DE98">
        <w:rPr>
          <w:i/>
          <w:iCs/>
        </w:rPr>
        <w:t xml:space="preserve">. </w:t>
      </w:r>
      <w:r w:rsidR="007A3DE1">
        <w:t>T</w:t>
      </w:r>
      <w:r w:rsidR="002E7C2C">
        <w:t xml:space="preserve">hree types of </w:t>
      </w:r>
      <w:r w:rsidR="00CC6111">
        <w:t xml:space="preserve">data </w:t>
      </w:r>
      <w:r w:rsidR="002E7C2C">
        <w:t xml:space="preserve">hazards can occur between </w:t>
      </w:r>
      <w:proofErr w:type="spellStart"/>
      <w:r w:rsidR="002E7C2C" w:rsidRPr="7542DE98">
        <w:rPr>
          <w:i/>
          <w:iCs/>
        </w:rPr>
        <w:t>i</w:t>
      </w:r>
      <w:proofErr w:type="spellEnd"/>
      <w:r w:rsidR="002E7C2C">
        <w:t xml:space="preserve"> and </w:t>
      </w:r>
      <w:r w:rsidR="002E7C2C" w:rsidRPr="7542DE98">
        <w:rPr>
          <w:i/>
          <w:iCs/>
        </w:rPr>
        <w:t>j</w:t>
      </w:r>
      <w:r w:rsidR="002E7C2C">
        <w:t xml:space="preserve">: </w:t>
      </w:r>
    </w:p>
    <w:p w14:paraId="2B187455" w14:textId="77777777" w:rsidR="002E7C2C" w:rsidRDefault="002E7C2C" w:rsidP="002E7C2C"/>
    <w:p w14:paraId="64339939" w14:textId="12008CC1" w:rsidR="002E7C2C" w:rsidRDefault="002E7C2C" w:rsidP="002E7C2C">
      <w:pPr>
        <w:pStyle w:val="ListParagraph"/>
        <w:numPr>
          <w:ilvl w:val="0"/>
          <w:numId w:val="49"/>
        </w:numPr>
      </w:pPr>
      <w:r w:rsidRPr="006342ED">
        <w:rPr>
          <w:b/>
          <w:bCs/>
          <w:i/>
        </w:rPr>
        <w:t>Read After Write</w:t>
      </w:r>
      <w:r w:rsidRPr="006342ED">
        <w:rPr>
          <w:b/>
          <w:bCs/>
        </w:rPr>
        <w:t xml:space="preserve"> (RAW) </w:t>
      </w:r>
      <w:r w:rsidR="00FA6D7D" w:rsidRPr="006342ED">
        <w:rPr>
          <w:b/>
          <w:bCs/>
        </w:rPr>
        <w:t xml:space="preserve">data </w:t>
      </w:r>
      <w:r w:rsidRPr="006342ED">
        <w:rPr>
          <w:b/>
          <w:bCs/>
        </w:rPr>
        <w:t>hazard:</w:t>
      </w:r>
      <w:r>
        <w:t xml:space="preserve"> </w:t>
      </w:r>
      <w:r w:rsidR="00F6036C">
        <w:t>T</w:t>
      </w:r>
      <w:r>
        <w:t>h</w:t>
      </w:r>
      <w:r w:rsidR="00F6036C">
        <w:t>is is the</w:t>
      </w:r>
      <w:r>
        <w:t xml:space="preserve"> most common</w:t>
      </w:r>
      <w:r w:rsidR="00F6036C">
        <w:t xml:space="preserve"> type of hazard.</w:t>
      </w:r>
      <w:r>
        <w:t xml:space="preserve"> </w:t>
      </w:r>
      <w:r w:rsidR="00F6036C">
        <w:t xml:space="preserve">It occurs when instruction </w:t>
      </w:r>
      <w:r w:rsidR="00F6036C" w:rsidRPr="006342ED">
        <w:rPr>
          <w:i/>
          <w:iCs/>
        </w:rPr>
        <w:t>j</w:t>
      </w:r>
      <w:r w:rsidR="00F6036C">
        <w:t xml:space="preserve"> reads</w:t>
      </w:r>
      <w:r>
        <w:t xml:space="preserve"> register </w:t>
      </w:r>
      <w:r w:rsidRPr="006E5528">
        <w:rPr>
          <w:i/>
        </w:rPr>
        <w:t>x</w:t>
      </w:r>
      <w:r>
        <w:t xml:space="preserve"> before </w:t>
      </w:r>
      <w:r w:rsidR="00F6036C">
        <w:t xml:space="preserve">instruction </w:t>
      </w:r>
      <w:proofErr w:type="spellStart"/>
      <w:r w:rsidR="00F6036C" w:rsidRPr="006342ED">
        <w:rPr>
          <w:i/>
          <w:iCs/>
        </w:rPr>
        <w:t>i</w:t>
      </w:r>
      <w:proofErr w:type="spellEnd"/>
      <w:r w:rsidR="00F6036C">
        <w:t xml:space="preserve"> </w:t>
      </w:r>
      <w:r>
        <w:t>write</w:t>
      </w:r>
      <w:r w:rsidR="00F6036C">
        <w:t>s</w:t>
      </w:r>
      <w:r>
        <w:t xml:space="preserve"> register </w:t>
      </w:r>
      <w:r w:rsidRPr="006E5528">
        <w:rPr>
          <w:i/>
        </w:rPr>
        <w:t>x</w:t>
      </w:r>
      <w:r>
        <w:t xml:space="preserve">. </w:t>
      </w:r>
      <w:r w:rsidR="00D84C9B">
        <w:t>Thus</w:t>
      </w:r>
      <w:r>
        <w:t xml:space="preserve">, instruction </w:t>
      </w:r>
      <w:r w:rsidRPr="006E5528">
        <w:rPr>
          <w:i/>
        </w:rPr>
        <w:t>j</w:t>
      </w:r>
      <w:r>
        <w:t xml:space="preserve"> would use the wrong value of </w:t>
      </w:r>
      <w:r w:rsidRPr="006E5528">
        <w:rPr>
          <w:i/>
        </w:rPr>
        <w:t>x</w:t>
      </w:r>
      <w:r>
        <w:t>.</w:t>
      </w:r>
    </w:p>
    <w:p w14:paraId="2A8A1053" w14:textId="77777777" w:rsidR="002E7C2C" w:rsidRDefault="002E7C2C" w:rsidP="002E7C2C">
      <w:pPr>
        <w:pStyle w:val="ListParagraph"/>
        <w:ind w:left="720"/>
      </w:pPr>
    </w:p>
    <w:p w14:paraId="0DA11A38" w14:textId="644AE810" w:rsidR="002E7C2C" w:rsidRDefault="002E7C2C" w:rsidP="002E7C2C">
      <w:pPr>
        <w:pStyle w:val="ListParagraph"/>
        <w:numPr>
          <w:ilvl w:val="0"/>
          <w:numId w:val="49"/>
        </w:numPr>
      </w:pPr>
      <w:r w:rsidRPr="006342ED">
        <w:rPr>
          <w:b/>
          <w:bCs/>
          <w:i/>
        </w:rPr>
        <w:t>Write After Read</w:t>
      </w:r>
      <w:r w:rsidRPr="006342ED">
        <w:rPr>
          <w:b/>
          <w:bCs/>
        </w:rPr>
        <w:t xml:space="preserve"> (WAR) </w:t>
      </w:r>
      <w:r w:rsidR="00FA6D7D" w:rsidRPr="006342ED">
        <w:rPr>
          <w:b/>
          <w:bCs/>
        </w:rPr>
        <w:t xml:space="preserve">data </w:t>
      </w:r>
      <w:r w:rsidRPr="006342ED">
        <w:rPr>
          <w:b/>
          <w:bCs/>
        </w:rPr>
        <w:t>hazard</w:t>
      </w:r>
      <w:r>
        <w:t xml:space="preserve">: </w:t>
      </w:r>
      <w:r w:rsidR="00C76683">
        <w:t xml:space="preserve">WAR hazards occur when instruction </w:t>
      </w:r>
      <w:r w:rsidR="00C76683" w:rsidRPr="006342ED">
        <w:rPr>
          <w:i/>
          <w:iCs/>
        </w:rPr>
        <w:t>j</w:t>
      </w:r>
      <w:r w:rsidR="00C76683">
        <w:t xml:space="preserve"> writes </w:t>
      </w:r>
      <w:r w:rsidR="00C76683" w:rsidRPr="006342ED">
        <w:rPr>
          <w:i/>
          <w:iCs/>
        </w:rPr>
        <w:t>x</w:t>
      </w:r>
      <w:r w:rsidR="00C76683">
        <w:t xml:space="preserve"> and instruction </w:t>
      </w:r>
      <w:proofErr w:type="spellStart"/>
      <w:r w:rsidR="00C76683" w:rsidRPr="006342ED">
        <w:rPr>
          <w:i/>
          <w:iCs/>
        </w:rPr>
        <w:t>i</w:t>
      </w:r>
      <w:proofErr w:type="spellEnd"/>
      <w:r w:rsidR="00C76683">
        <w:t xml:space="preserve"> reads </w:t>
      </w:r>
      <w:r w:rsidR="00C76683" w:rsidRPr="006342ED">
        <w:rPr>
          <w:i/>
          <w:iCs/>
        </w:rPr>
        <w:t>x</w:t>
      </w:r>
      <w:r w:rsidR="00C76683">
        <w:t xml:space="preserve">, and instruction </w:t>
      </w:r>
      <w:r w:rsidR="00C76683" w:rsidRPr="006342ED">
        <w:rPr>
          <w:i/>
          <w:iCs/>
        </w:rPr>
        <w:t>j</w:t>
      </w:r>
      <w:r w:rsidR="00C76683">
        <w:t xml:space="preserve"> is reordered to occur before </w:t>
      </w:r>
      <w:proofErr w:type="spellStart"/>
      <w:r w:rsidR="00C76683" w:rsidRPr="006342ED">
        <w:rPr>
          <w:i/>
          <w:iCs/>
        </w:rPr>
        <w:t>i</w:t>
      </w:r>
      <w:proofErr w:type="spellEnd"/>
      <w:r w:rsidR="00C76683">
        <w:t xml:space="preserve">. Thus, instruction </w:t>
      </w:r>
      <w:proofErr w:type="spellStart"/>
      <w:r w:rsidR="00C76683" w:rsidRPr="006342ED">
        <w:rPr>
          <w:i/>
          <w:iCs/>
        </w:rPr>
        <w:t>i</w:t>
      </w:r>
      <w:proofErr w:type="spellEnd"/>
      <w:r w:rsidR="00C76683">
        <w:t xml:space="preserve"> reads the incorrect value of </w:t>
      </w:r>
      <w:r w:rsidR="00C76683" w:rsidRPr="006342ED">
        <w:rPr>
          <w:i/>
          <w:iCs/>
        </w:rPr>
        <w:t>x</w:t>
      </w:r>
      <w:r w:rsidR="00C76683">
        <w:t>.</w:t>
      </w:r>
    </w:p>
    <w:p w14:paraId="7877968E" w14:textId="77777777" w:rsidR="002E7C2C" w:rsidRDefault="002E7C2C" w:rsidP="002E7C2C">
      <w:pPr>
        <w:pStyle w:val="ListParagraph"/>
      </w:pPr>
    </w:p>
    <w:p w14:paraId="1C1D6B16" w14:textId="5960C979" w:rsidR="002E7C2C" w:rsidRDefault="002E7C2C" w:rsidP="006342ED">
      <w:pPr>
        <w:pStyle w:val="ListParagraph"/>
        <w:numPr>
          <w:ilvl w:val="0"/>
          <w:numId w:val="49"/>
        </w:numPr>
      </w:pPr>
      <w:r w:rsidRPr="006342ED">
        <w:rPr>
          <w:b/>
          <w:bCs/>
          <w:i/>
        </w:rPr>
        <w:t>Write After Write</w:t>
      </w:r>
      <w:r w:rsidRPr="006342ED">
        <w:rPr>
          <w:b/>
          <w:bCs/>
        </w:rPr>
        <w:t xml:space="preserve"> (WAW) </w:t>
      </w:r>
      <w:r w:rsidR="00FA6D7D" w:rsidRPr="006342ED">
        <w:rPr>
          <w:b/>
          <w:bCs/>
        </w:rPr>
        <w:t xml:space="preserve">data </w:t>
      </w:r>
      <w:r w:rsidRPr="006342ED">
        <w:rPr>
          <w:b/>
          <w:bCs/>
        </w:rPr>
        <w:t>hazard:</w:t>
      </w:r>
      <w:r>
        <w:t xml:space="preserve"> </w:t>
      </w:r>
      <w:r w:rsidR="00C76683">
        <w:t xml:space="preserve">WAW hazards occur when instructions are </w:t>
      </w:r>
      <w:proofErr w:type="gramStart"/>
      <w:r w:rsidR="00C76683">
        <w:t>reordered</w:t>
      </w:r>
      <w:proofErr w:type="gramEnd"/>
      <w:r w:rsidR="00C76683">
        <w:t xml:space="preserve"> and instruction </w:t>
      </w:r>
      <w:r w:rsidR="00C76683" w:rsidRPr="006342ED">
        <w:rPr>
          <w:i/>
          <w:iCs/>
        </w:rPr>
        <w:t>j</w:t>
      </w:r>
      <w:r w:rsidR="00C76683">
        <w:t xml:space="preserve"> writes </w:t>
      </w:r>
      <w:r w:rsidR="00C76683" w:rsidRPr="006342ED">
        <w:rPr>
          <w:i/>
          <w:iCs/>
        </w:rPr>
        <w:t>x</w:t>
      </w:r>
      <w:r w:rsidR="00C76683">
        <w:t xml:space="preserve"> before instruction </w:t>
      </w:r>
      <w:proofErr w:type="spellStart"/>
      <w:r w:rsidR="00C76683" w:rsidRPr="006342ED">
        <w:rPr>
          <w:i/>
          <w:iCs/>
        </w:rPr>
        <w:t>i</w:t>
      </w:r>
      <w:proofErr w:type="spellEnd"/>
      <w:r w:rsidR="00C76683">
        <w:t xml:space="preserve"> writes </w:t>
      </w:r>
      <w:r w:rsidR="00C76683" w:rsidRPr="006342ED">
        <w:rPr>
          <w:i/>
          <w:iCs/>
        </w:rPr>
        <w:t>x</w:t>
      </w:r>
      <w:r w:rsidR="00C76683">
        <w:t>.</w:t>
      </w:r>
    </w:p>
    <w:p w14:paraId="3C2A95D3" w14:textId="77777777" w:rsidR="00D84C9B" w:rsidRDefault="00D84C9B" w:rsidP="003117DF"/>
    <w:p w14:paraId="657728B2" w14:textId="46001B87" w:rsidR="003117DF" w:rsidRDefault="0047086A" w:rsidP="003117DF">
      <w:r>
        <w:t xml:space="preserve">In the following sections </w:t>
      </w:r>
      <w:r w:rsidR="003117DF">
        <w:t xml:space="preserve">we analyse </w:t>
      </w:r>
      <w:r w:rsidR="003A4245">
        <w:t xml:space="preserve">how </w:t>
      </w:r>
      <w:r w:rsidR="00D97404">
        <w:t xml:space="preserve">RAW </w:t>
      </w:r>
      <w:r w:rsidR="003117DF">
        <w:t xml:space="preserve">data hazards </w:t>
      </w:r>
      <w:r w:rsidR="003A4245">
        <w:t xml:space="preserve">are resolved </w:t>
      </w:r>
      <w:r w:rsidR="003117DF">
        <w:t xml:space="preserve">in the </w:t>
      </w:r>
      <w:proofErr w:type="spellStart"/>
      <w:r w:rsidR="2B2025EB">
        <w:t>VeeR</w:t>
      </w:r>
      <w:proofErr w:type="spellEnd"/>
      <w:r w:rsidR="003117DF">
        <w:t xml:space="preserve"> E</w:t>
      </w:r>
      <w:r w:rsidR="00205B1B">
        <w:t>L2</w:t>
      </w:r>
      <w:r w:rsidR="003117DF">
        <w:t xml:space="preserve"> processor, and then we </w:t>
      </w:r>
      <w:r w:rsidR="00D84C9B">
        <w:t xml:space="preserve">describe </w:t>
      </w:r>
      <w:r w:rsidR="000D06A6">
        <w:t xml:space="preserve">tasks and exercises </w:t>
      </w:r>
      <w:r w:rsidR="003117DF">
        <w:t xml:space="preserve">related </w:t>
      </w:r>
      <w:r w:rsidR="00D84C9B">
        <w:t xml:space="preserve">to </w:t>
      </w:r>
      <w:r w:rsidR="00205B1B">
        <w:t xml:space="preserve">these </w:t>
      </w:r>
      <w:r w:rsidR="003117DF">
        <w:t>hazards</w:t>
      </w:r>
      <w:r w:rsidR="00D84C9B">
        <w:t>.</w:t>
      </w:r>
    </w:p>
    <w:p w14:paraId="77241092" w14:textId="0C420EB1" w:rsidR="00D41539" w:rsidRDefault="00D41539" w:rsidP="00D41539"/>
    <w:p w14:paraId="3D9CB8BC" w14:textId="6B1F345C" w:rsidR="00D41539" w:rsidRPr="007548BC" w:rsidRDefault="00D41539" w:rsidP="42B2E47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lang w:val="en-US"/>
        </w:rPr>
      </w:pPr>
      <w:r w:rsidRPr="42B2E47A">
        <w:rPr>
          <w:b/>
          <w:bCs/>
        </w:rPr>
        <w:t>NOTE:</w:t>
      </w:r>
      <w:r>
        <w:t xml:space="preserve"> Before analysing the </w:t>
      </w:r>
      <w:proofErr w:type="spellStart"/>
      <w:r w:rsidR="2B2025EB">
        <w:t>VeeR</w:t>
      </w:r>
      <w:proofErr w:type="spellEnd"/>
      <w:r>
        <w:t xml:space="preserve"> E</w:t>
      </w:r>
      <w:r w:rsidR="00205B1B">
        <w:t>L2</w:t>
      </w:r>
      <w:r>
        <w:t xml:space="preserve"> data hazard logic, we recommend </w:t>
      </w:r>
      <w:r w:rsidR="00D84C9B">
        <w:t>reading Section 7.5 in DDCARV about</w:t>
      </w:r>
      <w:r>
        <w:t xml:space="preserve"> how hazards are resolved in </w:t>
      </w:r>
      <w:r w:rsidR="00D871C0">
        <w:t xml:space="preserve">a </w:t>
      </w:r>
      <w:r>
        <w:t>pipelined processor</w:t>
      </w:r>
      <w:r w:rsidR="00D84C9B">
        <w:t>. D</w:t>
      </w:r>
      <w:r w:rsidRPr="42B2E47A">
        <w:rPr>
          <w:rFonts w:cs="Arial"/>
        </w:rPr>
        <w:t>ata hazards</w:t>
      </w:r>
      <w:r w:rsidR="00D84C9B" w:rsidRPr="42B2E47A">
        <w:rPr>
          <w:rFonts w:cs="Arial"/>
        </w:rPr>
        <w:t>, specifically,</w:t>
      </w:r>
      <w:r w:rsidRPr="42B2E47A">
        <w:rPr>
          <w:rFonts w:cs="Arial"/>
        </w:rPr>
        <w:t xml:space="preserve"> are analysed in Section 7.5.3</w:t>
      </w:r>
      <w:r>
        <w:t xml:space="preserve">. Although the pipelined processor shown in the book is </w:t>
      </w:r>
      <w:r w:rsidR="1EDC82E6">
        <w:t xml:space="preserve">not </w:t>
      </w:r>
      <w:proofErr w:type="gramStart"/>
      <w:r w:rsidR="1EDC82E6">
        <w:t xml:space="preserve">exactly </w:t>
      </w:r>
      <w:r w:rsidR="00D871C0">
        <w:t>the same</w:t>
      </w:r>
      <w:proofErr w:type="gramEnd"/>
      <w:r w:rsidR="00D871C0">
        <w:t xml:space="preserve"> as</w:t>
      </w:r>
      <w:r w:rsidR="1EDC82E6">
        <w:t xml:space="preserve"> </w:t>
      </w:r>
      <w:proofErr w:type="spellStart"/>
      <w:r w:rsidR="0FD31FD5">
        <w:t>VeeR</w:t>
      </w:r>
      <w:proofErr w:type="spellEnd"/>
      <w:r>
        <w:t xml:space="preserve"> E</w:t>
      </w:r>
      <w:r w:rsidR="00205B1B">
        <w:t>L2</w:t>
      </w:r>
      <w:r>
        <w:t xml:space="preserve">, data hazards are resolved </w:t>
      </w:r>
      <w:r w:rsidR="71E5FAD8">
        <w:t xml:space="preserve">very </w:t>
      </w:r>
      <w:r>
        <w:t>similarly in both processors.</w:t>
      </w:r>
    </w:p>
    <w:p w14:paraId="4067DC57" w14:textId="77777777" w:rsidR="00D41539" w:rsidRDefault="00D41539" w:rsidP="00D41539">
      <w:pPr>
        <w:rPr>
          <w:rFonts w:cs="Arial"/>
        </w:rPr>
      </w:pPr>
    </w:p>
    <w:p w14:paraId="7EE2A1C1" w14:textId="2BFD4948" w:rsidR="00D41845" w:rsidRPr="00D41539" w:rsidRDefault="00D41845" w:rsidP="00D41845">
      <w:pPr>
        <w:rPr>
          <w:rFonts w:cs="Arial"/>
        </w:rPr>
      </w:pPr>
    </w:p>
    <w:p w14:paraId="576456E2" w14:textId="2FE5BD33" w:rsidR="00D41845" w:rsidRDefault="00D871C0" w:rsidP="00D41845">
      <w:pPr>
        <w:pStyle w:val="Heading1"/>
        <w:numPr>
          <w:ilvl w:val="0"/>
          <w:numId w:val="3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Solving</w:t>
      </w:r>
      <w:r w:rsidRPr="42B2E47A">
        <w:rPr>
          <w:color w:val="FFFFFF" w:themeColor="background1"/>
        </w:rPr>
        <w:t xml:space="preserve"> </w:t>
      </w:r>
      <w:r w:rsidR="00D97404" w:rsidRPr="42B2E47A">
        <w:rPr>
          <w:color w:val="FFFFFF" w:themeColor="background1"/>
        </w:rPr>
        <w:t xml:space="preserve">RAW </w:t>
      </w:r>
      <w:r w:rsidR="003A4245" w:rsidRPr="42B2E47A">
        <w:rPr>
          <w:color w:val="FFFFFF" w:themeColor="background1"/>
        </w:rPr>
        <w:t>D</w:t>
      </w:r>
      <w:r>
        <w:rPr>
          <w:color w:val="FFFFFF" w:themeColor="background1"/>
        </w:rPr>
        <w:t xml:space="preserve">ata Hazards in </w:t>
      </w:r>
      <w:proofErr w:type="spellStart"/>
      <w:r w:rsidR="0FD31FD5" w:rsidRPr="42B2E47A">
        <w:rPr>
          <w:color w:val="FFFFFF" w:themeColor="background1"/>
        </w:rPr>
        <w:t>VeeR</w:t>
      </w:r>
      <w:proofErr w:type="spellEnd"/>
      <w:r w:rsidR="00D97404" w:rsidRPr="42B2E47A">
        <w:rPr>
          <w:color w:val="FFFFFF" w:themeColor="background1"/>
        </w:rPr>
        <w:t xml:space="preserve"> EL2</w:t>
      </w:r>
    </w:p>
    <w:p w14:paraId="02ABA360" w14:textId="28619DE5" w:rsidR="00D41539" w:rsidRDefault="00D41539" w:rsidP="00D41539">
      <w:pPr>
        <w:rPr>
          <w:rFonts w:cs="Arial"/>
        </w:rPr>
      </w:pPr>
    </w:p>
    <w:p w14:paraId="79A7F2E0" w14:textId="352B69D7" w:rsidR="003A4245" w:rsidRDefault="00D41539" w:rsidP="00C93EA6">
      <w:r>
        <w:t xml:space="preserve">As explained in Section 7.5.3 of DDCARV, some </w:t>
      </w:r>
      <w:r w:rsidR="0025659D">
        <w:t xml:space="preserve">RAW </w:t>
      </w:r>
      <w:r>
        <w:t xml:space="preserve">data hazards can be </w:t>
      </w:r>
      <w:r w:rsidR="00D871C0">
        <w:t>re</w:t>
      </w:r>
      <w:r>
        <w:t xml:space="preserve">solved by forwarding (also called bypassing) a result from an instruction executing </w:t>
      </w:r>
      <w:r w:rsidR="00D84C9B">
        <w:t xml:space="preserve">in </w:t>
      </w:r>
      <w:r w:rsidR="00D871C0">
        <w:t xml:space="preserve">a later </w:t>
      </w:r>
      <w:r>
        <w:t xml:space="preserve">pipeline stage to a dependent instruction executing </w:t>
      </w:r>
      <w:r w:rsidR="00D84C9B">
        <w:t xml:space="preserve">in </w:t>
      </w:r>
      <w:r>
        <w:t>an earlier pipeline stage. This requires adding</w:t>
      </w:r>
      <w:r w:rsidR="003A4245">
        <w:t xml:space="preserve"> </w:t>
      </w:r>
      <w:r>
        <w:t xml:space="preserve">multiplexers in front of the Functional Units (ALU, </w:t>
      </w:r>
      <w:r w:rsidR="003A4245">
        <w:t>Multiplier</w:t>
      </w:r>
      <w:r>
        <w:t xml:space="preserve">, </w:t>
      </w:r>
      <w:r w:rsidR="003A4245">
        <w:t>A</w:t>
      </w:r>
      <w:r>
        <w:t xml:space="preserve">dder </w:t>
      </w:r>
      <w:r w:rsidR="003A4245">
        <w:t xml:space="preserve">that computes </w:t>
      </w:r>
      <w:r>
        <w:t>the Effective Address</w:t>
      </w:r>
      <w:r w:rsidR="00D97404">
        <w:t xml:space="preserve"> for loads and stores</w:t>
      </w:r>
      <w:r>
        <w:t xml:space="preserve">, etc.) to select </w:t>
      </w:r>
      <w:r w:rsidR="00C93EA6">
        <w:t xml:space="preserve">their </w:t>
      </w:r>
      <w:r w:rsidR="003A4245">
        <w:t xml:space="preserve">operands from </w:t>
      </w:r>
      <w:r w:rsidR="0044718D">
        <w:t xml:space="preserve">either </w:t>
      </w:r>
      <w:r w:rsidR="003A4245">
        <w:t>the R</w:t>
      </w:r>
      <w:r>
        <w:t xml:space="preserve">egister </w:t>
      </w:r>
      <w:r w:rsidR="003A4245">
        <w:t>F</w:t>
      </w:r>
      <w:r>
        <w:t xml:space="preserve">ile or </w:t>
      </w:r>
      <w:r w:rsidR="003A4245">
        <w:t>from subsequent stages</w:t>
      </w:r>
      <w:r>
        <w:t>.</w:t>
      </w:r>
    </w:p>
    <w:p w14:paraId="043B0007" w14:textId="5C2B50D6" w:rsidR="003A4245" w:rsidRDefault="003A4245" w:rsidP="00C93EA6"/>
    <w:p w14:paraId="5B959AAC" w14:textId="4E51AC58" w:rsidR="00015F63" w:rsidRDefault="00015F63" w:rsidP="00C93EA6">
      <w:r>
        <w:fldChar w:fldCharType="begin"/>
      </w:r>
      <w:r>
        <w:instrText xml:space="preserve"> REF _Ref80433523 \h </w:instrText>
      </w:r>
      <w:r>
        <w:fldChar w:fldCharType="separate"/>
      </w:r>
      <w:r w:rsidR="005B1667">
        <w:t xml:space="preserve">Figure </w:t>
      </w:r>
      <w:r w:rsidR="005B1667">
        <w:rPr>
          <w:noProof/>
        </w:rPr>
        <w:t>1</w:t>
      </w:r>
      <w:r>
        <w:fldChar w:fldCharType="end"/>
      </w:r>
      <w:r>
        <w:t xml:space="preserve"> extends the D</w:t>
      </w:r>
      <w:r w:rsidR="00D871C0">
        <w:t xml:space="preserve"> (D</w:t>
      </w:r>
      <w:r>
        <w:t>ecode</w:t>
      </w:r>
      <w:r w:rsidR="00D871C0">
        <w:t>)</w:t>
      </w:r>
      <w:r>
        <w:t xml:space="preserve"> </w:t>
      </w:r>
      <w:r w:rsidR="00D871C0">
        <w:t>S</w:t>
      </w:r>
      <w:r w:rsidR="00C6717B">
        <w:t>tage</w:t>
      </w:r>
      <w:r>
        <w:t xml:space="preserve"> shown in Lab 11 with the bypass </w:t>
      </w:r>
      <w:r w:rsidR="00E273AD">
        <w:t>values</w:t>
      </w:r>
      <w:r>
        <w:t xml:space="preserve">. </w:t>
      </w:r>
      <w:r w:rsidR="0044718D">
        <w:t xml:space="preserve">The Forwarding Logic </w:t>
      </w:r>
      <w:r w:rsidR="007D0476">
        <w:t>includes two 4</w:t>
      </w:r>
      <w:r w:rsidR="00D871C0">
        <w:t>:</w:t>
      </w:r>
      <w:r w:rsidR="007D0476">
        <w:t xml:space="preserve">1 </w:t>
      </w:r>
      <w:proofErr w:type="gramStart"/>
      <w:r w:rsidR="007D0476">
        <w:t>multiplexers</w:t>
      </w:r>
      <w:proofErr w:type="gramEnd"/>
      <w:r w:rsidR="007D0476">
        <w:t xml:space="preserve"> that choose a value from subsequent stages as the </w:t>
      </w:r>
      <w:r w:rsidR="0044718D">
        <w:t xml:space="preserve">bypass </w:t>
      </w:r>
      <w:r w:rsidR="007D0476">
        <w:t xml:space="preserve">value </w:t>
      </w:r>
      <w:r w:rsidR="0044718D">
        <w:t>for each of the two source operands</w:t>
      </w:r>
      <w:r w:rsidR="007D0476">
        <w:t xml:space="preserve">. </w:t>
      </w:r>
    </w:p>
    <w:p w14:paraId="04929190" w14:textId="5B9D9053" w:rsidR="00015F63" w:rsidRDefault="00015F63" w:rsidP="00C93EA6"/>
    <w:p w14:paraId="04C9185C" w14:textId="3DCDB14D" w:rsidR="00015F63" w:rsidRDefault="007D0476" w:rsidP="00C93EA6">
      <w:r>
        <w:t>The following inputs can be selected by these multiplexers</w:t>
      </w:r>
      <w:r w:rsidR="00015F63">
        <w:t>:</w:t>
      </w:r>
    </w:p>
    <w:p w14:paraId="7F0218D0" w14:textId="6323B816" w:rsidR="00015F63" w:rsidRDefault="00C25420" w:rsidP="007D0476">
      <w:pPr>
        <w:pStyle w:val="ListParagraph"/>
        <w:numPr>
          <w:ilvl w:val="0"/>
          <w:numId w:val="49"/>
        </w:numPr>
      </w:pPr>
      <w:r>
        <w:t>Result in the R Stage</w:t>
      </w:r>
      <w:r w:rsidR="7D360163">
        <w:t xml:space="preserve"> (</w:t>
      </w:r>
      <w:r w:rsidR="7D360163" w:rsidRPr="7542DE98">
        <w:rPr>
          <w:rFonts w:ascii="Courier New" w:hAnsi="Courier New" w:cs="Courier New"/>
        </w:rPr>
        <w:t>dec_i0_result_r</w:t>
      </w:r>
      <w:r w:rsidR="7D360163">
        <w:t>)</w:t>
      </w:r>
      <w:r>
        <w:t>.</w:t>
      </w:r>
    </w:p>
    <w:p w14:paraId="57899C0A" w14:textId="64504BB2" w:rsidR="00015F63" w:rsidRDefault="00C25420" w:rsidP="007D0476">
      <w:pPr>
        <w:pStyle w:val="ListParagraph"/>
        <w:numPr>
          <w:ilvl w:val="0"/>
          <w:numId w:val="49"/>
        </w:numPr>
      </w:pPr>
      <w:r>
        <w:t xml:space="preserve">Value read by a load instruction from the DCCM in the M Stage </w:t>
      </w:r>
      <w:r w:rsidR="155E4502">
        <w:t>(</w:t>
      </w:r>
      <w:proofErr w:type="spellStart"/>
      <w:r w:rsidR="155E4502" w:rsidRPr="7542DE98">
        <w:rPr>
          <w:rFonts w:ascii="Courier New" w:hAnsi="Courier New" w:cs="Courier New"/>
        </w:rPr>
        <w:t>lsu_result_m</w:t>
      </w:r>
      <w:proofErr w:type="spellEnd"/>
      <w:r w:rsidR="155E4502">
        <w:t>)</w:t>
      </w:r>
      <w:r>
        <w:t>.</w:t>
      </w:r>
    </w:p>
    <w:p w14:paraId="77D85204" w14:textId="113C010D" w:rsidR="00C25420" w:rsidRDefault="00C25420" w:rsidP="007D0476">
      <w:pPr>
        <w:pStyle w:val="ListParagraph"/>
        <w:numPr>
          <w:ilvl w:val="0"/>
          <w:numId w:val="49"/>
        </w:numPr>
      </w:pPr>
      <w:r>
        <w:t xml:space="preserve">Result in the </w:t>
      </w:r>
      <w:r w:rsidR="4823E13B">
        <w:t>X</w:t>
      </w:r>
      <w:r>
        <w:t xml:space="preserve"> Stage </w:t>
      </w:r>
      <w:r w:rsidR="64514FF1">
        <w:t>(</w:t>
      </w:r>
      <w:r w:rsidR="64514FF1" w:rsidRPr="7542DE98">
        <w:rPr>
          <w:rFonts w:ascii="Courier New" w:hAnsi="Courier New" w:cs="Courier New"/>
        </w:rPr>
        <w:t>exu_i0_result_x</w:t>
      </w:r>
      <w:r w:rsidR="64514FF1">
        <w:t>)</w:t>
      </w:r>
      <w:r>
        <w:t>.</w:t>
      </w:r>
    </w:p>
    <w:p w14:paraId="06CE70AA" w14:textId="0FE39B4B" w:rsidR="00C25420" w:rsidRPr="00015F63" w:rsidRDefault="00C25420" w:rsidP="007D0476">
      <w:pPr>
        <w:pStyle w:val="ListParagraph"/>
        <w:numPr>
          <w:ilvl w:val="0"/>
          <w:numId w:val="49"/>
        </w:numPr>
      </w:pPr>
      <w:r>
        <w:t>Value read by a load instruction from Main Memory (</w:t>
      </w:r>
      <w:proofErr w:type="spellStart"/>
      <w:r w:rsidR="5C8873FC" w:rsidRPr="7542DE98">
        <w:rPr>
          <w:rFonts w:ascii="Courier New" w:hAnsi="Courier New" w:cs="Courier New"/>
        </w:rPr>
        <w:t>lsu_nonblock_load_data</w:t>
      </w:r>
      <w:proofErr w:type="spellEnd"/>
      <w:r>
        <w:t>).</w:t>
      </w:r>
    </w:p>
    <w:p w14:paraId="2FE1F15B" w14:textId="77777777" w:rsidR="00015F63" w:rsidRDefault="00015F63" w:rsidP="00015F63"/>
    <w:p w14:paraId="432CA1E3" w14:textId="010E0313" w:rsidR="007D0476" w:rsidRDefault="007D0476" w:rsidP="00015F63">
      <w:r>
        <w:t xml:space="preserve">The control signals are 4-bit signals called </w:t>
      </w:r>
      <w:r w:rsidRPr="007D0476">
        <w:rPr>
          <w:rFonts w:ascii="Courier New" w:hAnsi="Courier New" w:cs="Courier New"/>
        </w:rPr>
        <w:t>dec_i0_rs1_bypass_en_</w:t>
      </w:r>
      <w:proofErr w:type="gramStart"/>
      <w:r w:rsidRPr="007D0476">
        <w:rPr>
          <w:rFonts w:ascii="Courier New" w:hAnsi="Courier New" w:cs="Courier New"/>
        </w:rPr>
        <w:t>d</w:t>
      </w:r>
      <w:r w:rsidR="00F15E1F">
        <w:rPr>
          <w:rFonts w:ascii="Courier New" w:hAnsi="Courier New" w:cs="Courier New"/>
        </w:rPr>
        <w:t>[</w:t>
      </w:r>
      <w:proofErr w:type="gramEnd"/>
      <w:r w:rsidR="00F15E1F">
        <w:rPr>
          <w:rFonts w:ascii="Courier New" w:hAnsi="Courier New" w:cs="Courier New"/>
        </w:rPr>
        <w:t>3:0]</w:t>
      </w:r>
      <w:r>
        <w:t xml:space="preserve"> and </w:t>
      </w:r>
      <w:r w:rsidRPr="007D0476">
        <w:rPr>
          <w:rFonts w:ascii="Courier New" w:hAnsi="Courier New" w:cs="Courier New"/>
        </w:rPr>
        <w:t>dec_i0_rs</w:t>
      </w:r>
      <w:r w:rsidR="00284F81">
        <w:rPr>
          <w:rFonts w:ascii="Courier New" w:hAnsi="Courier New" w:cs="Courier New"/>
        </w:rPr>
        <w:t>2</w:t>
      </w:r>
      <w:r w:rsidRPr="007D0476">
        <w:rPr>
          <w:rFonts w:ascii="Courier New" w:hAnsi="Courier New" w:cs="Courier New"/>
        </w:rPr>
        <w:t>_bypass_en_d</w:t>
      </w:r>
      <w:r w:rsidR="00F15E1F">
        <w:rPr>
          <w:rFonts w:ascii="Courier New" w:hAnsi="Courier New" w:cs="Courier New"/>
        </w:rPr>
        <w:t>[3:0]</w:t>
      </w:r>
      <w:r w:rsidR="00284F81">
        <w:t xml:space="preserve"> for operands 1 and 2 respectively.</w:t>
      </w:r>
    </w:p>
    <w:p w14:paraId="3E2EA5B3" w14:textId="77777777" w:rsidR="007D0476" w:rsidRDefault="007D0476" w:rsidP="00015F63"/>
    <w:p w14:paraId="34D25417" w14:textId="06F9F9D5" w:rsidR="007D0476" w:rsidRDefault="007D0476" w:rsidP="00015F63">
      <w:r>
        <w:lastRenderedPageBreak/>
        <w:t xml:space="preserve">The outputs of these multiplexers are provided in signals </w:t>
      </w:r>
      <w:r w:rsidRPr="007D0476">
        <w:rPr>
          <w:rFonts w:ascii="Courier New" w:hAnsi="Courier New" w:cs="Courier New"/>
        </w:rPr>
        <w:t>i0_rs1_bypass_data_d</w:t>
      </w:r>
      <w:r>
        <w:t xml:space="preserve"> and </w:t>
      </w:r>
      <w:r w:rsidRPr="007D0476">
        <w:rPr>
          <w:rFonts w:ascii="Courier New" w:hAnsi="Courier New" w:cs="Courier New"/>
        </w:rPr>
        <w:t>i0_rs2_bypass_data_d</w:t>
      </w:r>
      <w:r w:rsidR="00284F81">
        <w:t xml:space="preserve"> for operands 1 and 2 respectively.</w:t>
      </w:r>
    </w:p>
    <w:p w14:paraId="47C36798" w14:textId="77777777" w:rsidR="007D0476" w:rsidRDefault="007D0476" w:rsidP="00015F63"/>
    <w:p w14:paraId="3FA19EEA" w14:textId="6109840D" w:rsidR="00015F63" w:rsidRDefault="00015F63" w:rsidP="00015F63">
      <w:r>
        <w:t xml:space="preserve">These </w:t>
      </w:r>
      <w:r w:rsidR="00F15E1F">
        <w:t xml:space="preserve">two </w:t>
      </w:r>
      <w:r w:rsidR="2193EF92">
        <w:t xml:space="preserve">outputs </w:t>
      </w:r>
      <w:r>
        <w:t xml:space="preserve">are distributed </w:t>
      </w:r>
      <w:r w:rsidR="0044718D">
        <w:t xml:space="preserve">to </w:t>
      </w:r>
      <w:r>
        <w:t xml:space="preserve">the </w:t>
      </w:r>
      <w:r w:rsidR="00F15E1F">
        <w:t xml:space="preserve">2:1, </w:t>
      </w:r>
      <w:r>
        <w:t>3</w:t>
      </w:r>
      <w:r w:rsidR="0044718D">
        <w:t>:</w:t>
      </w:r>
      <w:r>
        <w:t>1</w:t>
      </w:r>
      <w:r w:rsidR="00D871C0">
        <w:t>,</w:t>
      </w:r>
      <w:r>
        <w:t xml:space="preserve"> and 4</w:t>
      </w:r>
      <w:r w:rsidR="0044718D">
        <w:t>:</w:t>
      </w:r>
      <w:r>
        <w:t xml:space="preserve">1 </w:t>
      </w:r>
      <w:proofErr w:type="gramStart"/>
      <w:r>
        <w:t>multiplexers</w:t>
      </w:r>
      <w:proofErr w:type="gramEnd"/>
      <w:r>
        <w:t xml:space="preserve"> </w:t>
      </w:r>
      <w:r w:rsidR="003063D1">
        <w:t xml:space="preserve">that </w:t>
      </w:r>
      <w:r w:rsidR="07E2C4DF">
        <w:t>select</w:t>
      </w:r>
      <w:r w:rsidR="003063D1">
        <w:t xml:space="preserve"> the input operands for </w:t>
      </w:r>
      <w:r w:rsidR="0044718D">
        <w:t>each of the</w:t>
      </w:r>
      <w:r w:rsidR="003063D1">
        <w:t xml:space="preserve"> </w:t>
      </w:r>
      <w:proofErr w:type="spellStart"/>
      <w:r w:rsidR="1E67A725">
        <w:t>data</w:t>
      </w:r>
      <w:r w:rsidR="0044718D">
        <w:t>paths</w:t>
      </w:r>
      <w:proofErr w:type="spellEnd"/>
      <w:r>
        <w:t xml:space="preserve">. </w:t>
      </w:r>
      <w:r w:rsidR="00E273AD">
        <w:t xml:space="preserve">For the sake of </w:t>
      </w:r>
      <w:r w:rsidR="0044718D">
        <w:t>clarity</w:t>
      </w:r>
      <w:r w:rsidR="00E273AD">
        <w:t xml:space="preserve"> i</w:t>
      </w:r>
      <w:r w:rsidR="003063D1">
        <w:t xml:space="preserve">n </w:t>
      </w:r>
      <w:r>
        <w:fldChar w:fldCharType="begin"/>
      </w:r>
      <w:r>
        <w:instrText xml:space="preserve"> REF _Ref80433523 \h </w:instrText>
      </w:r>
      <w:r>
        <w:fldChar w:fldCharType="separate"/>
      </w:r>
      <w:r w:rsidR="005B1667">
        <w:t xml:space="preserve">Figure </w:t>
      </w:r>
      <w:r w:rsidR="005B1667">
        <w:rPr>
          <w:noProof/>
        </w:rPr>
        <w:t>1</w:t>
      </w:r>
      <w:r>
        <w:fldChar w:fldCharType="end"/>
      </w:r>
      <w:r w:rsidR="00E273AD">
        <w:t xml:space="preserve">, </w:t>
      </w:r>
      <w:r w:rsidR="0044718D">
        <w:t>signals are connected by name</w:t>
      </w:r>
      <w:r>
        <w:t>.</w:t>
      </w:r>
      <w:r w:rsidR="00F15E1F">
        <w:t xml:space="preserve"> These multiplexers </w:t>
      </w:r>
      <w:r w:rsidR="437E0291">
        <w:t>choose</w:t>
      </w:r>
      <w:r w:rsidR="00F15E1F">
        <w:t xml:space="preserve"> the value </w:t>
      </w:r>
      <w:r w:rsidR="4B500FE0">
        <w:t xml:space="preserve">from the bypass path </w:t>
      </w:r>
      <w:r w:rsidR="00F15E1F">
        <w:t xml:space="preserve">when any of the 4 bits in signals </w:t>
      </w:r>
      <w:r w:rsidR="00F15E1F" w:rsidRPr="7542DE98">
        <w:rPr>
          <w:rFonts w:ascii="Courier New" w:hAnsi="Courier New" w:cs="Courier New"/>
        </w:rPr>
        <w:t>dec_i0_rs1_bypass_en_</w:t>
      </w:r>
      <w:proofErr w:type="gramStart"/>
      <w:r w:rsidR="00F15E1F" w:rsidRPr="7542DE98">
        <w:rPr>
          <w:rFonts w:ascii="Courier New" w:hAnsi="Courier New" w:cs="Courier New"/>
        </w:rPr>
        <w:t>d[</w:t>
      </w:r>
      <w:proofErr w:type="gramEnd"/>
      <w:r w:rsidR="00F15E1F" w:rsidRPr="7542DE98">
        <w:rPr>
          <w:rFonts w:ascii="Courier New" w:hAnsi="Courier New" w:cs="Courier New"/>
        </w:rPr>
        <w:t>3:0]</w:t>
      </w:r>
      <w:r w:rsidR="00F15E1F">
        <w:t xml:space="preserve"> and </w:t>
      </w:r>
      <w:r w:rsidR="00F15E1F" w:rsidRPr="7542DE98">
        <w:rPr>
          <w:rFonts w:ascii="Courier New" w:hAnsi="Courier New" w:cs="Courier New"/>
        </w:rPr>
        <w:t>dec_i0_rs2_bypass_en_d[3:0]</w:t>
      </w:r>
      <w:r w:rsidR="007D5EEE">
        <w:t xml:space="preserve"> are 1.</w:t>
      </w:r>
    </w:p>
    <w:p w14:paraId="2406B2C8" w14:textId="77777777" w:rsidR="00F15E1F" w:rsidRDefault="00F15E1F" w:rsidP="00015F63">
      <w:pPr>
        <w:rPr>
          <w:iCs/>
        </w:rPr>
      </w:pPr>
    </w:p>
    <w:p w14:paraId="51B79699" w14:textId="77777777" w:rsidR="00015F63" w:rsidRDefault="00015F63" w:rsidP="00C93EA6"/>
    <w:p w14:paraId="5005E5AD" w14:textId="67C23E7F" w:rsidR="00015F63" w:rsidRPr="007548BC" w:rsidRDefault="00284F81" w:rsidP="007D0476">
      <w:pPr>
        <w:ind w:left="-990"/>
        <w:jc w:val="center"/>
        <w:rPr>
          <w:lang w:val="es-ES"/>
        </w:rPr>
      </w:pPr>
      <w:r>
        <w:object w:dxaOrig="16533" w:dyaOrig="9741" w14:anchorId="5F1EED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.3pt;height:321.75pt" o:ole="">
            <v:imagedata r:id="rId12" o:title=""/>
          </v:shape>
          <o:OLEObject Type="Embed" ProgID="Visio.Drawing.15" ShapeID="_x0000_i1025" DrawAspect="Content" ObjectID="_1761629401" r:id="rId13"/>
        </w:object>
      </w:r>
    </w:p>
    <w:p w14:paraId="349A07F4" w14:textId="77777777" w:rsidR="00015F63" w:rsidRDefault="00015F63" w:rsidP="00015F63">
      <w:pPr>
        <w:pStyle w:val="Caption"/>
        <w:jc w:val="center"/>
      </w:pPr>
    </w:p>
    <w:p w14:paraId="689E1F62" w14:textId="2E4D84C3" w:rsidR="00015F63" w:rsidRDefault="00015F63" w:rsidP="00015F63">
      <w:pPr>
        <w:pStyle w:val="Caption"/>
        <w:jc w:val="center"/>
      </w:pPr>
      <w:bookmarkStart w:id="2" w:name="_Ref80433523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B1667">
        <w:rPr>
          <w:noProof/>
        </w:rPr>
        <w:t>1</w:t>
      </w:r>
      <w:r>
        <w:fldChar w:fldCharType="end"/>
      </w:r>
      <w:bookmarkEnd w:id="2"/>
      <w:r>
        <w:t>. Bypass inputs to the Functional Units</w:t>
      </w:r>
    </w:p>
    <w:p w14:paraId="2032981F" w14:textId="5F53F42F" w:rsidR="00FC1784" w:rsidRDefault="00FC1784" w:rsidP="00D41845"/>
    <w:p w14:paraId="110AD0BF" w14:textId="058FE1C5" w:rsidR="007B5C09" w:rsidRDefault="00290E78" w:rsidP="00DC1934">
      <w:pPr>
        <w:rPr>
          <w:lang w:val="en-US"/>
        </w:rPr>
      </w:pPr>
      <w:r w:rsidRPr="42B2E47A">
        <w:rPr>
          <w:rFonts w:cs="Arial"/>
          <w:color w:val="00000A"/>
        </w:rPr>
        <w:t>M</w:t>
      </w:r>
      <w:r w:rsidR="007B5C09" w:rsidRPr="42B2E47A">
        <w:rPr>
          <w:rFonts w:cs="Arial"/>
          <w:color w:val="00000A"/>
        </w:rPr>
        <w:t xml:space="preserve">any forwarding paths </w:t>
      </w:r>
      <w:r w:rsidR="0044718D">
        <w:t>exist</w:t>
      </w:r>
      <w:r w:rsidR="0025659D">
        <w:t xml:space="preserve"> in the </w:t>
      </w:r>
      <w:r w:rsidR="024203E0">
        <w:t>VeeR</w:t>
      </w:r>
      <w:r w:rsidR="0025659D">
        <w:t xml:space="preserve"> E</w:t>
      </w:r>
      <w:r w:rsidR="00FD54DF">
        <w:t>L2</w:t>
      </w:r>
      <w:r w:rsidR="0025659D">
        <w:t xml:space="preserve"> processor</w:t>
      </w:r>
      <w:r w:rsidR="3924B0F8">
        <w:t>. I</w:t>
      </w:r>
      <w:r w:rsidR="007B5C09">
        <w:t xml:space="preserve">n this section we focus on a specific </w:t>
      </w:r>
      <w:r>
        <w:t xml:space="preserve">path </w:t>
      </w:r>
      <w:r w:rsidR="007B5C09">
        <w:t>and analyse it in detail</w:t>
      </w:r>
      <w:r w:rsidR="00DD4733" w:rsidRPr="42B2E47A">
        <w:rPr>
          <w:rFonts w:cs="Arial"/>
          <w:color w:val="00000A"/>
        </w:rPr>
        <w:t xml:space="preserve">. </w:t>
      </w:r>
      <w:r w:rsidRPr="42B2E47A">
        <w:rPr>
          <w:rFonts w:cs="Arial"/>
          <w:color w:val="00000A"/>
        </w:rPr>
        <w:t>W</w:t>
      </w:r>
      <w:r w:rsidR="00F456A9" w:rsidRPr="42B2E47A">
        <w:rPr>
          <w:rFonts w:cs="Arial"/>
          <w:color w:val="00000A"/>
        </w:rPr>
        <w:t>e analyse the situation of two dependent A</w:t>
      </w:r>
      <w:r w:rsidR="0025659D" w:rsidRPr="42B2E47A">
        <w:rPr>
          <w:rFonts w:cs="Arial"/>
          <w:color w:val="00000A"/>
        </w:rPr>
        <w:t>-</w:t>
      </w:r>
      <w:r w:rsidR="00F456A9" w:rsidRPr="42B2E47A">
        <w:rPr>
          <w:rFonts w:cs="Arial"/>
          <w:color w:val="00000A"/>
        </w:rPr>
        <w:t>L instructions</w:t>
      </w:r>
      <w:r w:rsidR="00FC1784" w:rsidRPr="42B2E47A">
        <w:rPr>
          <w:rFonts w:cs="Arial"/>
          <w:color w:val="00000A"/>
        </w:rPr>
        <w:t xml:space="preserve"> executing and how </w:t>
      </w:r>
      <w:r w:rsidR="009E1D76" w:rsidRPr="42B2E47A">
        <w:rPr>
          <w:rFonts w:cs="Arial"/>
          <w:color w:val="00000A"/>
        </w:rPr>
        <w:t xml:space="preserve">RAW </w:t>
      </w:r>
      <w:r w:rsidR="00FC1784" w:rsidRPr="42B2E47A">
        <w:rPr>
          <w:rFonts w:cs="Arial"/>
          <w:color w:val="00000A"/>
        </w:rPr>
        <w:t>da</w:t>
      </w:r>
      <w:r w:rsidR="007B5C09" w:rsidRPr="42B2E47A">
        <w:rPr>
          <w:rFonts w:cs="Arial"/>
          <w:color w:val="00000A"/>
        </w:rPr>
        <w:t>ta hazards are resolved.</w:t>
      </w:r>
    </w:p>
    <w:p w14:paraId="0734B591" w14:textId="0A2A854D" w:rsidR="00585125" w:rsidRDefault="00585125" w:rsidP="00DC1934">
      <w:pPr>
        <w:rPr>
          <w:lang w:val="en-US"/>
        </w:rPr>
      </w:pPr>
    </w:p>
    <w:p w14:paraId="2FBD4852" w14:textId="6EEAE9AE" w:rsidR="00585125" w:rsidRPr="00917404" w:rsidRDefault="00585125" w:rsidP="00585125">
      <w:pPr>
        <w:rPr>
          <w:rFonts w:ascii="Courier New" w:eastAsia="Courier New" w:hAnsi="Courier New" w:cs="Courier New"/>
          <w:sz w:val="18"/>
          <w:szCs w:val="18"/>
        </w:rPr>
      </w:pPr>
      <w:r>
        <w:rPr>
          <w:iCs/>
        </w:rPr>
        <w:t>W</w:t>
      </w:r>
      <w:r w:rsidRPr="00FE41C6">
        <w:rPr>
          <w:iCs/>
        </w:rPr>
        <w:t>e will work with the example shown in</w:t>
      </w:r>
      <w:r>
        <w:rPr>
          <w:iCs/>
        </w:rPr>
        <w:t xml:space="preserve"> </w:t>
      </w:r>
      <w:r>
        <w:rPr>
          <w:iCs/>
        </w:rPr>
        <w:fldChar w:fldCharType="begin"/>
      </w:r>
      <w:r>
        <w:rPr>
          <w:iCs/>
        </w:rPr>
        <w:instrText xml:space="preserve"> REF _Ref69698788 \h </w:instrText>
      </w:r>
      <w:r>
        <w:rPr>
          <w:iCs/>
        </w:rPr>
      </w:r>
      <w:r>
        <w:rPr>
          <w:iCs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>
        <w:rPr>
          <w:iCs/>
        </w:rPr>
        <w:fldChar w:fldCharType="end"/>
      </w:r>
      <w:r w:rsidRPr="00FE41C6">
        <w:rPr>
          <w:iCs/>
        </w:rPr>
        <w:t xml:space="preserve"> </w:t>
      </w:r>
      <w:r w:rsidR="00290E78">
        <w:rPr>
          <w:iCs/>
        </w:rPr>
        <w:t>that</w:t>
      </w:r>
      <w:r w:rsidR="00290E78" w:rsidRPr="00FE41C6">
        <w:rPr>
          <w:iCs/>
        </w:rPr>
        <w:t xml:space="preserve"> </w:t>
      </w:r>
      <w:r w:rsidRPr="00FE41C6">
        <w:rPr>
          <w:iCs/>
        </w:rPr>
        <w:t xml:space="preserve">executes </w:t>
      </w:r>
      <w:r>
        <w:rPr>
          <w:iCs/>
        </w:rPr>
        <w:t>two</w:t>
      </w:r>
      <w:r w:rsidRPr="00FE41C6">
        <w:rPr>
          <w:iCs/>
        </w:rPr>
        <w:t xml:space="preserve"> </w:t>
      </w:r>
      <w:r w:rsidRPr="00FE41C6">
        <w:rPr>
          <w:rFonts w:ascii="Courier New" w:hAnsi="Courier New" w:cs="Courier New"/>
          <w:iCs/>
        </w:rPr>
        <w:t xml:space="preserve">add </w:t>
      </w:r>
      <w:r w:rsidRPr="00FE41C6">
        <w:rPr>
          <w:iCs/>
        </w:rPr>
        <w:t>instruction</w:t>
      </w:r>
      <w:r>
        <w:rPr>
          <w:iCs/>
        </w:rPr>
        <w:t>s</w:t>
      </w:r>
      <w:r w:rsidRPr="00FE41C6">
        <w:rPr>
          <w:iCs/>
        </w:rPr>
        <w:t xml:space="preserve"> contained with</w:t>
      </w:r>
      <w:r>
        <w:rPr>
          <w:iCs/>
        </w:rPr>
        <w:t xml:space="preserve">in a loop that repeats for 0xFFFF iterations. </w:t>
      </w:r>
      <w:r w:rsidR="00E273AD">
        <w:rPr>
          <w:iCs/>
        </w:rPr>
        <w:t xml:space="preserve">The first </w:t>
      </w:r>
      <w:r w:rsidR="00E273AD" w:rsidRPr="00E273AD">
        <w:rPr>
          <w:rFonts w:ascii="Courier New" w:hAnsi="Courier New" w:cs="Courier New"/>
          <w:iCs/>
        </w:rPr>
        <w:t>add</w:t>
      </w:r>
      <w:r w:rsidR="00E273AD">
        <w:rPr>
          <w:iCs/>
        </w:rPr>
        <w:t xml:space="preserve"> instruction </w:t>
      </w:r>
      <w:r w:rsidR="00290E78">
        <w:rPr>
          <w:iCs/>
        </w:rPr>
        <w:t xml:space="preserve">writes </w:t>
      </w:r>
      <w:r w:rsidR="00E273AD">
        <w:rPr>
          <w:iCs/>
        </w:rPr>
        <w:t xml:space="preserve">a value </w:t>
      </w:r>
      <w:r w:rsidR="00290E78">
        <w:rPr>
          <w:iCs/>
        </w:rPr>
        <w:t>to</w:t>
      </w:r>
      <w:r w:rsidR="00E273AD">
        <w:rPr>
          <w:iCs/>
        </w:rPr>
        <w:t xml:space="preserve"> </w:t>
      </w:r>
      <w:r w:rsidR="00E273AD" w:rsidRPr="00E273AD">
        <w:rPr>
          <w:rFonts w:ascii="Courier New" w:hAnsi="Courier New" w:cs="Courier New"/>
          <w:iCs/>
        </w:rPr>
        <w:t>t4</w:t>
      </w:r>
      <w:r w:rsidR="00E273AD">
        <w:rPr>
          <w:iCs/>
        </w:rPr>
        <w:t xml:space="preserve"> and the second </w:t>
      </w:r>
      <w:r w:rsidR="00E273AD" w:rsidRPr="00E273AD">
        <w:rPr>
          <w:rFonts w:ascii="Courier New" w:hAnsi="Courier New" w:cs="Courier New"/>
          <w:iCs/>
        </w:rPr>
        <w:t>add</w:t>
      </w:r>
      <w:r w:rsidR="00E273AD">
        <w:rPr>
          <w:iCs/>
        </w:rPr>
        <w:t xml:space="preserve"> instruction uses </w:t>
      </w:r>
      <w:r w:rsidR="00290E78">
        <w:rPr>
          <w:rFonts w:ascii="Courier New" w:hAnsi="Courier New" w:cs="Courier New"/>
          <w:iCs/>
        </w:rPr>
        <w:t>t4</w:t>
      </w:r>
      <w:r w:rsidR="00E273AD">
        <w:rPr>
          <w:iCs/>
        </w:rPr>
        <w:t xml:space="preserve"> as its second input operand.</w:t>
      </w:r>
    </w:p>
    <w:p w14:paraId="0B8C3BA2" w14:textId="77777777" w:rsidR="00585125" w:rsidRDefault="00585125" w:rsidP="00585125">
      <w:pPr>
        <w:rPr>
          <w:rFonts w:eastAsia="Arial" w:cs="Arial"/>
        </w:rPr>
      </w:pPr>
    </w:p>
    <w:p w14:paraId="51CD7AF5" w14:textId="77777777" w:rsidR="005254CF" w:rsidRDefault="005254CF" w:rsidP="00585125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585125" w14:paraId="7AE44DA7" w14:textId="77777777" w:rsidTr="00E40CE1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75AAF34B" w14:textId="2132F8E7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.globl</w:t>
            </w:r>
            <w:proofErr w:type="gramEnd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 xml:space="preserve"> Test_Assembly</w:t>
            </w:r>
          </w:p>
          <w:p w14:paraId="6DF0EBAF" w14:textId="217BD0B1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4E8E79AE" w14:textId="516C7324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.text</w:t>
            </w:r>
          </w:p>
          <w:p w14:paraId="4ADEF1A2" w14:textId="3084D925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Test_Assembly:</w:t>
            </w:r>
          </w:p>
          <w:p w14:paraId="65E8C37E" w14:textId="2084D8D3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2DA0AB57" w14:textId="6CF9706B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3, 0x3</w:t>
            </w:r>
          </w:p>
          <w:p w14:paraId="07D9F809" w14:textId="7AACA0F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4, 0x2</w:t>
            </w:r>
          </w:p>
          <w:p w14:paraId="500D1310" w14:textId="3D97D746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lastRenderedPageBreak/>
              <w:t>li t5, 0x1</w:t>
            </w:r>
          </w:p>
          <w:p w14:paraId="20A12395" w14:textId="5172DF24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t6, 0xFFFF</w:t>
            </w:r>
          </w:p>
          <w:p w14:paraId="60DECBA4" w14:textId="328CDB1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</w:p>
          <w:p w14:paraId="5E373B7A" w14:textId="1CBE1F0F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REPEAT:</w:t>
            </w:r>
          </w:p>
          <w:p w14:paraId="07F19C8D" w14:textId="1B567C70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>
              <w:rPr>
                <w:noProof/>
                <w:lang w:val="es-ES" w:eastAsia="es-ES"/>
              </w:rPr>
              <mc:AlternateContent>
                <mc:Choice Requires="wps">
                  <w:drawing>
                    <wp:anchor distT="0" distB="0" distL="114300" distR="114300" simplePos="0" relativeHeight="252059648" behindDoc="0" locked="0" layoutInCell="1" allowOverlap="1" wp14:anchorId="3FB079C5" wp14:editId="2BE08B32">
                      <wp:simplePos x="0" y="0"/>
                      <wp:positionH relativeFrom="column">
                        <wp:posOffset>467360</wp:posOffset>
                      </wp:positionH>
                      <wp:positionV relativeFrom="paragraph">
                        <wp:posOffset>131445</wp:posOffset>
                      </wp:positionV>
                      <wp:extent cx="177165" cy="123190"/>
                      <wp:effectExtent l="0" t="0" r="13335" b="10160"/>
                      <wp:wrapNone/>
                      <wp:docPr id="7" name="Rectángulo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7165" cy="12319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 xmlns:w16du="http://schemas.microsoft.com/office/word/2023/wordml/word16du">
                  <w:pict w14:anchorId="2F005678">
                    <v:rect id="Rectángulo 7" style="position:absolute;margin-left:36.8pt;margin-top:10.35pt;width:13.95pt;height:9.7pt;z-index:2520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ed="f" strokecolor="#4e6128 [1606]" strokeweight="1.5pt" w14:anchorId="3A457D2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"/>
                  </w:pict>
                </mc:Fallback>
              </mc:AlternateContent>
            </w: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INSERT_NOPS_2</w:t>
            </w:r>
          </w:p>
          <w:p w14:paraId="5B0F8FE8" w14:textId="16804000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>
              <w:rPr>
                <w:rFonts w:ascii="Courier New" w:eastAsia="Courier New" w:hAnsi="Courier New" w:cs="Courier New"/>
                <w:noProof/>
                <w:sz w:val="18"/>
                <w:szCs w:val="18"/>
                <w:lang w:val="es-ES" w:eastAsia="es-ES"/>
              </w:rPr>
              <mc:AlternateContent>
                <mc:Choice Requires="wps">
                  <w:drawing>
                    <wp:anchor distT="0" distB="0" distL="114300" distR="114300" simplePos="0" relativeHeight="252061696" behindDoc="0" locked="0" layoutInCell="1" allowOverlap="1" wp14:anchorId="529C2CB0" wp14:editId="2AE8DB71">
                      <wp:simplePos x="0" y="0"/>
                      <wp:positionH relativeFrom="column">
                        <wp:posOffset>647065</wp:posOffset>
                      </wp:positionH>
                      <wp:positionV relativeFrom="paragraph">
                        <wp:posOffset>97155</wp:posOffset>
                      </wp:positionV>
                      <wp:extent cx="381000" cy="69850"/>
                      <wp:effectExtent l="0" t="0" r="57150" b="82550"/>
                      <wp:wrapNone/>
                      <wp:docPr id="11" name="Conector recto de flecha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81000" cy="6985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 xmlns:w16du="http://schemas.microsoft.com/office/word/2023/wordml/word16du">
                  <w:pict w14:anchorId="01873A03">
                    <v:shapetype id="_x0000_t32" coordsize="21600,21600" o:oned="t" filled="f" o:spt="32" path="m,l21600,21600e" w14:anchorId="617A1A98">
                      <v:path fillok="f" arrowok="t" o:connecttype="none"/>
                      <o:lock v:ext="edit" shapetype="t"/>
                    </v:shapetype>
                    <v:shape id="Conector recto de flecha 11" style="position:absolute;margin-left:50.95pt;margin-top:7.65pt;width:30pt;height:5.5pt;z-index:25206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4e6128 [1606]" strokeweight="1.5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">
                      <v:stroke endarrow="block"/>
                    </v:shape>
                  </w:pict>
                </mc:Fallback>
              </mc:AlternateContent>
            </w:r>
            <w:r>
              <w:rPr>
                <w:noProof/>
                <w:lang w:val="es-ES" w:eastAsia="es-ES"/>
              </w:rPr>
              <mc:AlternateContent>
                <mc:Choice Requires="wps">
                  <w:drawing>
                    <wp:anchor distT="0" distB="0" distL="114300" distR="114300" simplePos="0" relativeHeight="252060672" behindDoc="0" locked="0" layoutInCell="1" allowOverlap="1" wp14:anchorId="4B6A7D64" wp14:editId="2DF7C2A6">
                      <wp:simplePos x="0" y="0"/>
                      <wp:positionH relativeFrom="column">
                        <wp:posOffset>1015365</wp:posOffset>
                      </wp:positionH>
                      <wp:positionV relativeFrom="paragraph">
                        <wp:posOffset>121920</wp:posOffset>
                      </wp:positionV>
                      <wp:extent cx="177165" cy="123190"/>
                      <wp:effectExtent l="0" t="0" r="13335" b="10160"/>
                      <wp:wrapNone/>
                      <wp:docPr id="10" name="Rectángulo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7165" cy="12319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a14="http://schemas.microsoft.com/office/drawing/2010/main" xmlns:pic="http://schemas.openxmlformats.org/drawingml/2006/picture" xmlns:a="http://schemas.openxmlformats.org/drawingml/2006/main" xmlns:w16du="http://schemas.microsoft.com/office/word/2023/wordml/word16du">
                  <w:pict w14:anchorId="0FC04B25">
                    <v:rect id="Rectángulo 10" style="position:absolute;margin-left:79.95pt;margin-top:9.6pt;width:13.95pt;height:9.7pt;z-index:25206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ed="f" strokecolor="#4e6128 [1606]" strokeweight="1.5pt" w14:anchorId="58CF3ED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"/>
                  </w:pict>
                </mc:Fallback>
              </mc:AlternateContent>
            </w: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r w:rsidRPr="00E31C2E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add t4, t4, t5</w:t>
            </w: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      # t4 = t4 + t5</w:t>
            </w:r>
          </w:p>
          <w:p w14:paraId="7F10AA71" w14:textId="016438DC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r w:rsidRPr="00E31C2E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add t3, t3, t4</w:t>
            </w: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       # t3 = t3 + t4</w:t>
            </w:r>
          </w:p>
          <w:p w14:paraId="3D67B839" w14:textId="7777777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INSERT_NOPS_4</w:t>
            </w:r>
          </w:p>
          <w:p w14:paraId="4F133042" w14:textId="7777777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add t6, t6, -1</w:t>
            </w:r>
          </w:p>
          <w:p w14:paraId="2E2F2DBE" w14:textId="7777777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li t3, 0x3</w:t>
            </w:r>
          </w:p>
          <w:p w14:paraId="62FA9CBA" w14:textId="77777777" w:rsidR="00FD54DF" w:rsidRPr="00E31C2E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li t4, 0x2</w:t>
            </w:r>
          </w:p>
          <w:p w14:paraId="435B6915" w14:textId="77777777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E31C2E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  </w:t>
            </w: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li t5, 0x1</w:t>
            </w:r>
          </w:p>
          <w:p w14:paraId="24DB187B" w14:textId="77777777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 xml:space="preserve">   bne t6, zero, REPEAT    # Repeat the </w:t>
            </w:r>
            <w:proofErr w:type="gramStart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loop</w:t>
            </w:r>
            <w:proofErr w:type="gramEnd"/>
          </w:p>
          <w:p w14:paraId="0446F5F6" w14:textId="77777777" w:rsidR="00FD54DF" w:rsidRP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03F8CD30" w14:textId="31569896" w:rsidR="00FD54DF" w:rsidRDefault="00FD54DF" w:rsidP="00FD54DF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proofErr w:type="gramStart"/>
            <w:r w:rsidRPr="00FD54DF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  <w:proofErr w:type="gramEnd"/>
          </w:p>
        </w:tc>
      </w:tr>
    </w:tbl>
    <w:p w14:paraId="2383E7BF" w14:textId="295B79F0" w:rsidR="00585125" w:rsidRDefault="00585125" w:rsidP="00585125">
      <w:pPr>
        <w:pStyle w:val="Caption"/>
        <w:jc w:val="center"/>
        <w:rPr>
          <w:rFonts w:eastAsia="Arial" w:cs="Arial"/>
        </w:rPr>
      </w:pPr>
      <w:bookmarkStart w:id="3" w:name="_Ref69698788"/>
      <w:r>
        <w:lastRenderedPageBreak/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B1667">
        <w:rPr>
          <w:noProof/>
        </w:rPr>
        <w:t>2</w:t>
      </w:r>
      <w:r>
        <w:fldChar w:fldCharType="end"/>
      </w:r>
      <w:bookmarkEnd w:id="3"/>
      <w:r>
        <w:t xml:space="preserve">. </w:t>
      </w:r>
      <w:r w:rsidR="00290E78">
        <w:t xml:space="preserve">RAW </w:t>
      </w:r>
      <w:r>
        <w:t xml:space="preserve">data hazard between two </w:t>
      </w:r>
      <w:r w:rsidRPr="0083160C">
        <w:rPr>
          <w:rFonts w:ascii="Courier New" w:hAnsi="Courier New" w:cs="Courier New"/>
        </w:rPr>
        <w:t xml:space="preserve">add </w:t>
      </w:r>
      <w:proofErr w:type="gramStart"/>
      <w:r>
        <w:t>instructions</w:t>
      </w:r>
      <w:proofErr w:type="gramEnd"/>
    </w:p>
    <w:p w14:paraId="165E4967" w14:textId="77777777" w:rsidR="00585125" w:rsidRDefault="00585125" w:rsidP="00585125"/>
    <w:p w14:paraId="3A32C50B" w14:textId="059DFCB0" w:rsidR="00585125" w:rsidRPr="00EA7911" w:rsidRDefault="00585125" w:rsidP="7542DE98">
      <w:r>
        <w:t xml:space="preserve">Folder </w:t>
      </w:r>
      <w:r w:rsidR="66E126AC" w:rsidRPr="42B2E47A">
        <w:rPr>
          <w:rFonts w:eastAsia="Arial" w:cs="Arial"/>
          <w:i/>
          <w:iCs/>
          <w:color w:val="000000" w:themeColor="text1"/>
        </w:rPr>
        <w:t>[</w:t>
      </w:r>
      <w:r w:rsidR="007B02D2">
        <w:rPr>
          <w:rFonts w:eastAsia="Arial" w:cs="Arial"/>
          <w:i/>
          <w:iCs/>
          <w:color w:val="000000" w:themeColor="text1"/>
        </w:rPr>
        <w:t>RVfpgaEL2NexysA7</w:t>
      </w:r>
      <w:r w:rsidR="005B2A79">
        <w:rPr>
          <w:rFonts w:eastAsia="Arial" w:cs="Arial"/>
          <w:i/>
          <w:iCs/>
          <w:color w:val="000000" w:themeColor="text1"/>
        </w:rPr>
        <w:t>No</w:t>
      </w:r>
      <w:r w:rsidR="007B02D2">
        <w:rPr>
          <w:rFonts w:eastAsia="Arial" w:cs="Arial"/>
          <w:i/>
          <w:iCs/>
          <w:color w:val="000000" w:themeColor="text1"/>
        </w:rPr>
        <w:t>DDRPath</w:t>
      </w:r>
      <w:r w:rsidR="66E126AC" w:rsidRPr="42B2E47A">
        <w:rPr>
          <w:rFonts w:eastAsia="Arial" w:cs="Arial"/>
          <w:i/>
          <w:iCs/>
          <w:color w:val="000000" w:themeColor="text1"/>
        </w:rPr>
        <w:t>]</w:t>
      </w:r>
      <w:r w:rsidRPr="42B2E47A">
        <w:rPr>
          <w:rFonts w:cs="Arial"/>
          <w:i/>
          <w:iCs/>
        </w:rPr>
        <w:t>/Labs</w:t>
      </w:r>
      <w:r w:rsidRPr="42B2E47A">
        <w:rPr>
          <w:i/>
          <w:iCs/>
        </w:rPr>
        <w:t>/Lab15/</w:t>
      </w:r>
      <w:proofErr w:type="spellStart"/>
      <w:r w:rsidRPr="42B2E47A">
        <w:rPr>
          <w:i/>
          <w:iCs/>
        </w:rPr>
        <w:t>DataHazards_AL</w:t>
      </w:r>
      <w:proofErr w:type="spellEnd"/>
      <w:r w:rsidRPr="42B2E47A">
        <w:rPr>
          <w:i/>
          <w:iCs/>
        </w:rPr>
        <w:t>-AL</w:t>
      </w:r>
      <w:r>
        <w:t xml:space="preserve"> provides the </w:t>
      </w:r>
      <w:r w:rsidR="2BBD0A46">
        <w:t xml:space="preserve">Catapult </w:t>
      </w:r>
      <w:r>
        <w:t>project so that you can analyse, simulate</w:t>
      </w:r>
      <w:r w:rsidR="00290E78">
        <w:t>,</w:t>
      </w:r>
      <w:r>
        <w:t xml:space="preserve"> and </w:t>
      </w:r>
      <w:r w:rsidR="00290E78">
        <w:t xml:space="preserve">modify </w:t>
      </w:r>
      <w:r>
        <w:t xml:space="preserve">the program as desired. </w:t>
      </w:r>
      <w:r w:rsidR="00290E78" w:rsidRPr="42B2E47A">
        <w:rPr>
          <w:rFonts w:cs="Arial"/>
        </w:rPr>
        <w:t>O</w:t>
      </w:r>
      <w:r w:rsidRPr="42B2E47A">
        <w:rPr>
          <w:rFonts w:cs="Arial"/>
        </w:rPr>
        <w:t>pen the project, build it, and open the disassembly file</w:t>
      </w:r>
      <w:r w:rsidR="4AC5EBC8" w:rsidRPr="42B2E47A">
        <w:rPr>
          <w:rFonts w:cs="Arial"/>
        </w:rPr>
        <w:t>. Y</w:t>
      </w:r>
      <w:r w:rsidRPr="42B2E47A">
        <w:rPr>
          <w:rFonts w:cs="Arial"/>
        </w:rPr>
        <w:t xml:space="preserve">ou will see that the two </w:t>
      </w:r>
      <w:r w:rsidRPr="42B2E47A">
        <w:rPr>
          <w:rFonts w:ascii="Courier New" w:hAnsi="Courier New" w:cs="Courier New"/>
        </w:rPr>
        <w:t xml:space="preserve">add </w:t>
      </w:r>
      <w:r>
        <w:t>instructions that we are analysing are placed at addresses 0x00000</w:t>
      </w:r>
      <w:r w:rsidR="3052F095">
        <w:t>4</w:t>
      </w:r>
      <w:r w:rsidR="4D7D7510">
        <w:t>28</w:t>
      </w:r>
      <w:r>
        <w:t xml:space="preserve"> and 0x00000</w:t>
      </w:r>
      <w:r w:rsidR="01E69935">
        <w:t>42c</w:t>
      </w:r>
      <w:r>
        <w:t>:</w:t>
      </w:r>
    </w:p>
    <w:p w14:paraId="48BDFB8E" w14:textId="77777777" w:rsidR="00585125" w:rsidRDefault="00585125" w:rsidP="00585125"/>
    <w:p w14:paraId="33FDE4DF" w14:textId="561CE42A" w:rsidR="107E27C2" w:rsidRPr="00E31C2E" w:rsidRDefault="107E27C2" w:rsidP="42B2E47A">
      <w:pPr>
        <w:ind w:firstLine="720"/>
        <w:rPr>
          <w:rFonts w:ascii="Courier New" w:hAnsi="Courier New" w:cs="Courier New"/>
          <w:b/>
          <w:bCs/>
          <w:lang w:val="de-DE"/>
        </w:rPr>
      </w:pPr>
      <w:r w:rsidRPr="00E31C2E">
        <w:rPr>
          <w:rFonts w:ascii="Courier New" w:hAnsi="Courier New" w:cs="Courier New"/>
          <w:b/>
          <w:bCs/>
          <w:lang w:val="de-DE"/>
        </w:rPr>
        <w:t>0x00000428:</w:t>
      </w:r>
      <w:r w:rsidRPr="00E31C2E">
        <w:rPr>
          <w:lang w:val="de-DE"/>
        </w:rPr>
        <w:tab/>
      </w:r>
      <w:r w:rsidRPr="00E31C2E">
        <w:rPr>
          <w:rFonts w:ascii="Courier New" w:hAnsi="Courier New" w:cs="Courier New"/>
          <w:b/>
          <w:bCs/>
          <w:lang w:val="de-DE"/>
        </w:rPr>
        <w:t xml:space="preserve">01ee8eb3          </w:t>
      </w:r>
      <w:r w:rsidRPr="00E31C2E">
        <w:rPr>
          <w:lang w:val="de-DE"/>
        </w:rPr>
        <w:tab/>
      </w:r>
      <w:r w:rsidRPr="00E31C2E">
        <w:rPr>
          <w:rFonts w:ascii="Courier New" w:hAnsi="Courier New" w:cs="Courier New"/>
          <w:b/>
          <w:bCs/>
          <w:lang w:val="de-DE"/>
        </w:rPr>
        <w:t>add</w:t>
      </w:r>
      <w:r w:rsidRPr="00E31C2E">
        <w:rPr>
          <w:lang w:val="de-DE"/>
        </w:rPr>
        <w:tab/>
      </w:r>
      <w:r w:rsidRPr="00E31C2E">
        <w:rPr>
          <w:rFonts w:ascii="Courier New" w:hAnsi="Courier New" w:cs="Courier New"/>
          <w:b/>
          <w:bCs/>
          <w:lang w:val="de-DE"/>
        </w:rPr>
        <w:t>t4,t4,t5</w:t>
      </w:r>
    </w:p>
    <w:p w14:paraId="083B3809" w14:textId="70E1BF7C" w:rsidR="107E27C2" w:rsidRPr="00683F9E" w:rsidRDefault="107E27C2" w:rsidP="42B2E47A">
      <w:pPr>
        <w:ind w:firstLine="720"/>
        <w:rPr>
          <w:rFonts w:ascii="Courier New" w:hAnsi="Courier New" w:cs="Courier New"/>
          <w:b/>
          <w:bCs/>
          <w:lang w:val="es-ES"/>
        </w:rPr>
      </w:pPr>
      <w:r w:rsidRPr="00683F9E">
        <w:rPr>
          <w:rFonts w:ascii="Courier New" w:hAnsi="Courier New" w:cs="Courier New"/>
          <w:b/>
          <w:bCs/>
          <w:lang w:val="es-ES"/>
        </w:rPr>
        <w:t>0x0000042c:</w:t>
      </w:r>
      <w:r w:rsidRPr="00683F9E">
        <w:rPr>
          <w:lang w:val="es-ES"/>
        </w:rPr>
        <w:tab/>
      </w:r>
      <w:r w:rsidRPr="00683F9E">
        <w:rPr>
          <w:rFonts w:ascii="Courier New" w:hAnsi="Courier New" w:cs="Courier New"/>
          <w:b/>
          <w:bCs/>
          <w:lang w:val="es-ES"/>
        </w:rPr>
        <w:t xml:space="preserve">01de0e33          </w:t>
      </w:r>
      <w:r w:rsidRPr="00683F9E">
        <w:rPr>
          <w:lang w:val="es-ES"/>
        </w:rPr>
        <w:tab/>
      </w:r>
      <w:proofErr w:type="spellStart"/>
      <w:r w:rsidRPr="00683F9E">
        <w:rPr>
          <w:rFonts w:ascii="Courier New" w:hAnsi="Courier New" w:cs="Courier New"/>
          <w:b/>
          <w:bCs/>
          <w:lang w:val="es-ES"/>
        </w:rPr>
        <w:t>add</w:t>
      </w:r>
      <w:proofErr w:type="spellEnd"/>
      <w:r w:rsidRPr="00683F9E">
        <w:rPr>
          <w:lang w:val="es-ES"/>
        </w:rPr>
        <w:tab/>
      </w:r>
      <w:r w:rsidRPr="00683F9E">
        <w:rPr>
          <w:rFonts w:ascii="Courier New" w:hAnsi="Courier New" w:cs="Courier New"/>
          <w:b/>
          <w:bCs/>
          <w:lang w:val="es-ES"/>
        </w:rPr>
        <w:t>t</w:t>
      </w:r>
      <w:proofErr w:type="gramStart"/>
      <w:r w:rsidRPr="00683F9E">
        <w:rPr>
          <w:rFonts w:ascii="Courier New" w:hAnsi="Courier New" w:cs="Courier New"/>
          <w:b/>
          <w:bCs/>
          <w:lang w:val="es-ES"/>
        </w:rPr>
        <w:t>3,t</w:t>
      </w:r>
      <w:proofErr w:type="gramEnd"/>
      <w:r w:rsidRPr="00683F9E">
        <w:rPr>
          <w:rFonts w:ascii="Courier New" w:hAnsi="Courier New" w:cs="Courier New"/>
          <w:b/>
          <w:bCs/>
          <w:lang w:val="es-ES"/>
        </w:rPr>
        <w:t>3,t4</w:t>
      </w:r>
    </w:p>
    <w:p w14:paraId="45267C31" w14:textId="0143C6EF" w:rsidR="00585125" w:rsidRPr="00AD5A9C" w:rsidRDefault="00585125" w:rsidP="00DC1934">
      <w:pPr>
        <w:rPr>
          <w:rFonts w:cs="Arial"/>
          <w:bCs/>
          <w:color w:val="00000A"/>
          <w:lang w:val="es-ES"/>
        </w:rPr>
      </w:pPr>
    </w:p>
    <w:p w14:paraId="71DA5D04" w14:textId="75E3B984" w:rsidR="002D2CE6" w:rsidRDefault="00E517DD" w:rsidP="00DC1934">
      <w:pPr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 xml:space="preserve">In the example that we are analysing, the second </w:t>
      </w:r>
      <w:r w:rsidRPr="00E517DD">
        <w:rPr>
          <w:rFonts w:ascii="Courier New" w:hAnsi="Courier New" w:cs="Courier New"/>
          <w:bCs/>
          <w:color w:val="00000A"/>
        </w:rPr>
        <w:t>add</w:t>
      </w:r>
      <w:r>
        <w:rPr>
          <w:rFonts w:cs="Arial"/>
          <w:bCs/>
          <w:color w:val="00000A"/>
        </w:rPr>
        <w:t xml:space="preserve"> instruction (</w:t>
      </w:r>
      <w:r w:rsidRPr="00E517DD">
        <w:rPr>
          <w:rFonts w:ascii="Courier New" w:hAnsi="Courier New" w:cs="Courier New"/>
        </w:rPr>
        <w:t>add</w:t>
      </w:r>
      <w:r>
        <w:rPr>
          <w:rFonts w:ascii="Courier New" w:hAnsi="Courier New" w:cs="Courier New"/>
        </w:rPr>
        <w:t xml:space="preserve"> </w:t>
      </w:r>
      <w:r w:rsidRPr="00E517DD">
        <w:rPr>
          <w:rFonts w:ascii="Courier New" w:hAnsi="Courier New" w:cs="Courier New"/>
        </w:rPr>
        <w:t>t</w:t>
      </w:r>
      <w:proofErr w:type="gramStart"/>
      <w:r w:rsidRPr="00E517DD">
        <w:rPr>
          <w:rFonts w:ascii="Courier New" w:hAnsi="Courier New" w:cs="Courier New"/>
        </w:rPr>
        <w:t>3,t</w:t>
      </w:r>
      <w:proofErr w:type="gramEnd"/>
      <w:r w:rsidRPr="00E517DD">
        <w:rPr>
          <w:rFonts w:ascii="Courier New" w:hAnsi="Courier New" w:cs="Courier New"/>
        </w:rPr>
        <w:t>3,</w:t>
      </w:r>
      <w:r w:rsidRPr="007032C3">
        <w:rPr>
          <w:rFonts w:ascii="Courier New" w:hAnsi="Courier New" w:cs="Courier New"/>
          <w:color w:val="FF0000"/>
        </w:rPr>
        <w:t>t4</w:t>
      </w:r>
      <w:r>
        <w:rPr>
          <w:rFonts w:cs="Arial"/>
          <w:bCs/>
          <w:color w:val="00000A"/>
        </w:rPr>
        <w:t xml:space="preserve">) needs </w:t>
      </w:r>
      <w:r w:rsidR="007032C3">
        <w:rPr>
          <w:rFonts w:cs="Arial"/>
          <w:bCs/>
          <w:color w:val="00000A"/>
        </w:rPr>
        <w:t xml:space="preserve">to use </w:t>
      </w:r>
      <w:r>
        <w:rPr>
          <w:rFonts w:cs="Arial"/>
          <w:bCs/>
          <w:color w:val="00000A"/>
        </w:rPr>
        <w:t xml:space="preserve">the result of the first </w:t>
      </w:r>
      <w:r w:rsidRPr="00E517DD">
        <w:rPr>
          <w:rFonts w:ascii="Courier New" w:hAnsi="Courier New" w:cs="Courier New"/>
          <w:bCs/>
          <w:color w:val="00000A"/>
        </w:rPr>
        <w:t>add</w:t>
      </w:r>
      <w:r>
        <w:rPr>
          <w:rFonts w:cs="Arial"/>
          <w:bCs/>
          <w:color w:val="00000A"/>
        </w:rPr>
        <w:t xml:space="preserve"> instruction (</w:t>
      </w:r>
      <w:r w:rsidRPr="00E517DD">
        <w:rPr>
          <w:rFonts w:ascii="Courier New" w:hAnsi="Courier New" w:cs="Courier New"/>
        </w:rPr>
        <w:t>add</w:t>
      </w:r>
      <w:r>
        <w:rPr>
          <w:rFonts w:ascii="Courier New" w:hAnsi="Courier New" w:cs="Courier New"/>
        </w:rPr>
        <w:t xml:space="preserve"> </w:t>
      </w:r>
      <w:r w:rsidRPr="007032C3">
        <w:rPr>
          <w:rFonts w:ascii="Courier New" w:hAnsi="Courier New" w:cs="Courier New"/>
          <w:color w:val="FF0000"/>
        </w:rPr>
        <w:t>t4</w:t>
      </w:r>
      <w:r w:rsidRPr="00E517DD">
        <w:rPr>
          <w:rFonts w:ascii="Courier New" w:hAnsi="Courier New" w:cs="Courier New"/>
        </w:rPr>
        <w:t>,t</w:t>
      </w:r>
      <w:r>
        <w:rPr>
          <w:rFonts w:ascii="Courier New" w:hAnsi="Courier New" w:cs="Courier New"/>
        </w:rPr>
        <w:t>4,t5</w:t>
      </w:r>
      <w:r>
        <w:rPr>
          <w:rFonts w:cs="Arial"/>
          <w:bCs/>
          <w:color w:val="00000A"/>
        </w:rPr>
        <w:t>)</w:t>
      </w:r>
      <w:r w:rsidR="007032C3">
        <w:rPr>
          <w:rFonts w:cs="Arial"/>
          <w:bCs/>
          <w:color w:val="00000A"/>
        </w:rPr>
        <w:t xml:space="preserve"> as its second input operand</w:t>
      </w:r>
      <w:r>
        <w:rPr>
          <w:rFonts w:cs="Arial"/>
          <w:bCs/>
          <w:color w:val="00000A"/>
        </w:rPr>
        <w:t xml:space="preserve">. This result is available at the X </w:t>
      </w:r>
      <w:r w:rsidR="00AD5A9C">
        <w:rPr>
          <w:rFonts w:cs="Arial"/>
          <w:bCs/>
          <w:color w:val="00000A"/>
        </w:rPr>
        <w:t>S</w:t>
      </w:r>
      <w:r w:rsidR="00C6717B">
        <w:rPr>
          <w:rFonts w:cs="Arial"/>
          <w:bCs/>
          <w:color w:val="00000A"/>
        </w:rPr>
        <w:t>tage</w:t>
      </w:r>
      <w:r>
        <w:rPr>
          <w:rFonts w:cs="Arial"/>
          <w:bCs/>
          <w:color w:val="00000A"/>
        </w:rPr>
        <w:t xml:space="preserve">, from where it can be bypassed to the D </w:t>
      </w:r>
      <w:r w:rsidR="00AD5A9C">
        <w:rPr>
          <w:rFonts w:cs="Arial"/>
          <w:bCs/>
          <w:color w:val="00000A"/>
        </w:rPr>
        <w:t>S</w:t>
      </w:r>
      <w:r w:rsidR="00C6717B">
        <w:rPr>
          <w:rFonts w:cs="Arial"/>
          <w:bCs/>
          <w:color w:val="00000A"/>
        </w:rPr>
        <w:t>tage</w:t>
      </w:r>
      <w:r w:rsidR="007032C3">
        <w:rPr>
          <w:rFonts w:cs="Arial"/>
          <w:bCs/>
          <w:color w:val="00000A"/>
        </w:rPr>
        <w:t xml:space="preserve"> and used by the second </w:t>
      </w:r>
      <w:r w:rsidR="007032C3" w:rsidRPr="00E517DD">
        <w:rPr>
          <w:rFonts w:ascii="Courier New" w:hAnsi="Courier New" w:cs="Courier New"/>
          <w:bCs/>
          <w:color w:val="00000A"/>
        </w:rPr>
        <w:t>add</w:t>
      </w:r>
      <w:r w:rsidR="007032C3">
        <w:rPr>
          <w:rFonts w:cs="Arial"/>
          <w:bCs/>
          <w:color w:val="00000A"/>
        </w:rPr>
        <w:t xml:space="preserve"> instruction</w:t>
      </w:r>
      <w:r>
        <w:rPr>
          <w:rFonts w:cs="Arial"/>
          <w:bCs/>
          <w:color w:val="00000A"/>
        </w:rPr>
        <w:t>.</w:t>
      </w:r>
      <w:r w:rsidR="007032C3">
        <w:rPr>
          <w:rFonts w:cs="Arial"/>
          <w:bCs/>
          <w:color w:val="00000A"/>
        </w:rPr>
        <w:t xml:space="preserve"> In our example (</w:t>
      </w:r>
      <w:r w:rsidR="007032C3">
        <w:rPr>
          <w:iCs/>
        </w:rPr>
        <w:fldChar w:fldCharType="begin"/>
      </w:r>
      <w:r w:rsidR="007032C3">
        <w:rPr>
          <w:iCs/>
        </w:rPr>
        <w:instrText xml:space="preserve"> REF _Ref69698788 \h </w:instrText>
      </w:r>
      <w:r w:rsidR="007032C3">
        <w:rPr>
          <w:iCs/>
        </w:rPr>
      </w:r>
      <w:r w:rsidR="007032C3">
        <w:rPr>
          <w:iCs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 w:rsidR="007032C3">
        <w:rPr>
          <w:iCs/>
        </w:rPr>
        <w:fldChar w:fldCharType="end"/>
      </w:r>
      <w:r w:rsidR="007032C3">
        <w:rPr>
          <w:rFonts w:cs="Arial"/>
          <w:bCs/>
          <w:color w:val="00000A"/>
        </w:rPr>
        <w:t xml:space="preserve">), all iterations are equal and </w:t>
      </w:r>
      <w:r w:rsidR="007032C3" w:rsidRPr="007032C3">
        <w:rPr>
          <w:rFonts w:ascii="Courier New" w:hAnsi="Courier New" w:cs="Courier New"/>
          <w:bCs/>
          <w:color w:val="00000A"/>
        </w:rPr>
        <w:t>t4</w:t>
      </w:r>
      <w:r w:rsidR="007032C3">
        <w:rPr>
          <w:rFonts w:cs="Arial"/>
          <w:bCs/>
          <w:color w:val="00000A"/>
        </w:rPr>
        <w:t xml:space="preserve"> is 2 initially and 3 after the first addition. </w:t>
      </w:r>
      <w:r w:rsidR="00226BF5">
        <w:rPr>
          <w:rFonts w:cs="Arial"/>
          <w:bCs/>
          <w:color w:val="00000A"/>
        </w:rPr>
        <w:t>This last value (</w:t>
      </w:r>
      <w:r w:rsidR="007032C3">
        <w:rPr>
          <w:rFonts w:cs="Arial"/>
          <w:bCs/>
          <w:color w:val="00000A"/>
        </w:rPr>
        <w:t>3</w:t>
      </w:r>
      <w:r w:rsidR="00226BF5">
        <w:rPr>
          <w:rFonts w:cs="Arial"/>
          <w:bCs/>
          <w:color w:val="00000A"/>
        </w:rPr>
        <w:t>)</w:t>
      </w:r>
      <w:r w:rsidR="007032C3">
        <w:rPr>
          <w:rFonts w:cs="Arial"/>
          <w:bCs/>
          <w:color w:val="00000A"/>
        </w:rPr>
        <w:t xml:space="preserve"> is the </w:t>
      </w:r>
      <w:r w:rsidR="00226BF5">
        <w:rPr>
          <w:rFonts w:cs="Arial"/>
          <w:bCs/>
          <w:color w:val="00000A"/>
        </w:rPr>
        <w:t xml:space="preserve">one </w:t>
      </w:r>
      <w:r w:rsidR="007032C3">
        <w:rPr>
          <w:rFonts w:cs="Arial"/>
          <w:bCs/>
          <w:color w:val="00000A"/>
        </w:rPr>
        <w:t>that the second addition must use</w:t>
      </w:r>
      <w:r w:rsidR="00226BF5">
        <w:rPr>
          <w:rFonts w:cs="Arial"/>
          <w:bCs/>
          <w:color w:val="00000A"/>
        </w:rPr>
        <w:t xml:space="preserve"> as its second input operand</w:t>
      </w:r>
      <w:r w:rsidR="00E273AD">
        <w:rPr>
          <w:rFonts w:cs="Arial"/>
          <w:bCs/>
          <w:color w:val="00000A"/>
        </w:rPr>
        <w:t xml:space="preserve">, and not the value read from the Register File (which is 2 until the first </w:t>
      </w:r>
      <w:r w:rsidR="00E273AD" w:rsidRPr="00E273AD">
        <w:rPr>
          <w:rFonts w:ascii="Courier New" w:hAnsi="Courier New" w:cs="Courier New"/>
          <w:bCs/>
          <w:color w:val="00000A"/>
        </w:rPr>
        <w:t>add</w:t>
      </w:r>
      <w:r w:rsidR="00E273AD">
        <w:rPr>
          <w:rFonts w:cs="Arial"/>
          <w:bCs/>
          <w:color w:val="00000A"/>
        </w:rPr>
        <w:t xml:space="preserve"> instruction reaches the Write</w:t>
      </w:r>
      <w:r w:rsidR="00762869">
        <w:rPr>
          <w:rFonts w:cs="Arial"/>
          <w:bCs/>
          <w:color w:val="00000A"/>
        </w:rPr>
        <w:t>b</w:t>
      </w:r>
      <w:r w:rsidR="00E273AD">
        <w:rPr>
          <w:rFonts w:cs="Arial"/>
          <w:bCs/>
          <w:color w:val="00000A"/>
        </w:rPr>
        <w:t xml:space="preserve">ack </w:t>
      </w:r>
      <w:r w:rsidR="00C6717B">
        <w:rPr>
          <w:rFonts w:cs="Arial"/>
          <w:bCs/>
          <w:color w:val="00000A"/>
        </w:rPr>
        <w:t>stage</w:t>
      </w:r>
      <w:r w:rsidR="00E273AD">
        <w:rPr>
          <w:rFonts w:cs="Arial"/>
          <w:bCs/>
          <w:color w:val="00000A"/>
        </w:rPr>
        <w:t xml:space="preserve"> and updates it)</w:t>
      </w:r>
      <w:r w:rsidR="007032C3">
        <w:rPr>
          <w:rFonts w:cs="Arial"/>
          <w:bCs/>
          <w:color w:val="00000A"/>
        </w:rPr>
        <w:t>.</w:t>
      </w:r>
    </w:p>
    <w:p w14:paraId="585FEFB2" w14:textId="41F8E4F8" w:rsidR="002D2CE6" w:rsidRDefault="002D2CE6" w:rsidP="00DC1934">
      <w:pPr>
        <w:rPr>
          <w:rFonts w:cs="Arial"/>
          <w:bCs/>
          <w:color w:val="00000A"/>
        </w:rPr>
      </w:pPr>
    </w:p>
    <w:p w14:paraId="2D10688B" w14:textId="6C3D193F" w:rsidR="00585125" w:rsidRDefault="002D2CE6" w:rsidP="42B2E47A">
      <w:pPr>
        <w:rPr>
          <w:rFonts w:cs="Arial"/>
          <w:color w:val="00000A"/>
        </w:rPr>
      </w:pPr>
      <w:r w:rsidRPr="42B2E47A">
        <w:rPr>
          <w:rFonts w:cs="Arial"/>
          <w:color w:val="00000A"/>
        </w:rPr>
        <w:fldChar w:fldCharType="begin"/>
      </w:r>
      <w:r w:rsidRPr="42B2E47A">
        <w:rPr>
          <w:rFonts w:cs="Arial"/>
          <w:color w:val="00000A"/>
        </w:rPr>
        <w:instrText xml:space="preserve"> REF _Ref80444312 \h </w:instrText>
      </w:r>
      <w:r w:rsidRPr="42B2E47A">
        <w:rPr>
          <w:rFonts w:cs="Arial"/>
          <w:color w:val="00000A"/>
        </w:rPr>
      </w:r>
      <w:r w:rsidRPr="42B2E47A">
        <w:rPr>
          <w:rFonts w:cs="Arial"/>
          <w:color w:val="00000A"/>
        </w:rPr>
        <w:fldChar w:fldCharType="separate"/>
      </w:r>
      <w:r w:rsidR="005B1667">
        <w:t xml:space="preserve">Figure </w:t>
      </w:r>
      <w:r w:rsidR="005B1667">
        <w:rPr>
          <w:noProof/>
        </w:rPr>
        <w:t>3</w:t>
      </w:r>
      <w:r w:rsidRPr="42B2E47A">
        <w:rPr>
          <w:rFonts w:cs="Arial"/>
          <w:color w:val="00000A"/>
        </w:rPr>
        <w:fldChar w:fldCharType="end"/>
      </w:r>
      <w:r w:rsidRPr="42B2E47A">
        <w:rPr>
          <w:rFonts w:cs="Arial"/>
          <w:color w:val="00000A"/>
        </w:rPr>
        <w:t xml:space="preserve"> illustrates </w:t>
      </w:r>
      <w:r w:rsidR="00997413" w:rsidRPr="42B2E47A">
        <w:rPr>
          <w:rFonts w:cs="Arial"/>
          <w:color w:val="00000A"/>
        </w:rPr>
        <w:t xml:space="preserve">the </w:t>
      </w:r>
      <w:proofErr w:type="spellStart"/>
      <w:r w:rsidR="522069C7" w:rsidRPr="42B2E47A">
        <w:rPr>
          <w:rFonts w:cs="Arial"/>
          <w:color w:val="00000A"/>
        </w:rPr>
        <w:t>VeeR</w:t>
      </w:r>
      <w:proofErr w:type="spellEnd"/>
      <w:r w:rsidR="00997413" w:rsidRPr="42B2E47A">
        <w:rPr>
          <w:rFonts w:cs="Arial"/>
          <w:color w:val="00000A"/>
        </w:rPr>
        <w:t xml:space="preserve"> </w:t>
      </w:r>
      <w:r w:rsidR="001A3609" w:rsidRPr="42B2E47A">
        <w:rPr>
          <w:rFonts w:cs="Arial"/>
          <w:color w:val="00000A"/>
        </w:rPr>
        <w:t>E</w:t>
      </w:r>
      <w:r w:rsidR="00AD5A9C" w:rsidRPr="42B2E47A">
        <w:rPr>
          <w:rFonts w:cs="Arial"/>
          <w:color w:val="00000A"/>
        </w:rPr>
        <w:t>L2</w:t>
      </w:r>
      <w:r w:rsidR="001A3609" w:rsidRPr="42B2E47A">
        <w:rPr>
          <w:rFonts w:cs="Arial"/>
          <w:color w:val="00000A"/>
        </w:rPr>
        <w:t xml:space="preserve"> </w:t>
      </w:r>
      <w:r w:rsidR="00AD5A9C" w:rsidRPr="42B2E47A">
        <w:rPr>
          <w:rFonts w:cs="Arial"/>
          <w:color w:val="00000A"/>
        </w:rPr>
        <w:t xml:space="preserve">D and X </w:t>
      </w:r>
      <w:r w:rsidR="001A3609" w:rsidRPr="42B2E47A">
        <w:rPr>
          <w:rFonts w:cs="Arial"/>
          <w:color w:val="00000A"/>
        </w:rPr>
        <w:t>stages</w:t>
      </w:r>
      <w:r w:rsidR="00997413" w:rsidRPr="42B2E47A">
        <w:rPr>
          <w:rFonts w:cs="Arial"/>
          <w:color w:val="00000A"/>
        </w:rPr>
        <w:t xml:space="preserve"> during cycle </w:t>
      </w:r>
      <w:r w:rsidR="00997413" w:rsidRPr="42B2E47A">
        <w:rPr>
          <w:rFonts w:cs="Arial"/>
          <w:i/>
          <w:iCs/>
          <w:color w:val="00000A"/>
        </w:rPr>
        <w:t>i</w:t>
      </w:r>
      <w:r w:rsidR="00AD5A9C" w:rsidRPr="42B2E47A">
        <w:rPr>
          <w:rFonts w:cs="Arial"/>
          <w:i/>
          <w:iCs/>
          <w:color w:val="00000A"/>
        </w:rPr>
        <w:t>+1</w:t>
      </w:r>
      <w:r w:rsidR="00997413" w:rsidRPr="42B2E47A">
        <w:rPr>
          <w:rFonts w:cs="Arial"/>
          <w:color w:val="00000A"/>
        </w:rPr>
        <w:t xml:space="preserve"> </w:t>
      </w:r>
      <w:r w:rsidR="00AB6485" w:rsidRPr="42B2E47A">
        <w:rPr>
          <w:rFonts w:cs="Arial"/>
          <w:color w:val="00000A"/>
        </w:rPr>
        <w:t>of</w:t>
      </w:r>
      <w:r w:rsidR="00AD5A9C" w:rsidRPr="00AD5A9C">
        <w:t xml:space="preserve"> </w:t>
      </w:r>
      <w:r w:rsidR="00AD5A9C">
        <w:fldChar w:fldCharType="begin"/>
      </w:r>
      <w:r w:rsidR="00AD5A9C">
        <w:instrText xml:space="preserve"> REF _Ref80445360 \h </w:instrText>
      </w:r>
      <w:r w:rsidR="00AD5A9C">
        <w:fldChar w:fldCharType="separate"/>
      </w:r>
      <w:r w:rsidR="005B1667">
        <w:t xml:space="preserve">Figure </w:t>
      </w:r>
      <w:r w:rsidR="005B1667">
        <w:rPr>
          <w:noProof/>
        </w:rPr>
        <w:t>4</w:t>
      </w:r>
      <w:r w:rsidR="00AD5A9C">
        <w:fldChar w:fldCharType="end"/>
      </w:r>
      <w:r w:rsidR="00AD5A9C">
        <w:t>.</w:t>
      </w:r>
      <w:r w:rsidR="00997413" w:rsidRPr="42B2E47A">
        <w:rPr>
          <w:rFonts w:cs="Arial"/>
          <w:color w:val="00000A"/>
        </w:rPr>
        <w:t xml:space="preserve"> In this cycle, </w:t>
      </w:r>
      <w:r w:rsidRPr="42B2E47A">
        <w:rPr>
          <w:rFonts w:cs="Arial"/>
          <w:color w:val="00000A"/>
        </w:rPr>
        <w:t xml:space="preserve">the first </w:t>
      </w:r>
      <w:r w:rsidRPr="42B2E47A">
        <w:rPr>
          <w:rFonts w:ascii="Courier New" w:hAnsi="Courier New" w:cs="Courier New"/>
          <w:color w:val="00000A"/>
        </w:rPr>
        <w:t>add</w:t>
      </w:r>
      <w:r w:rsidRPr="42B2E47A">
        <w:rPr>
          <w:rFonts w:cs="Arial"/>
          <w:color w:val="00000A"/>
        </w:rPr>
        <w:t xml:space="preserve"> instruction </w:t>
      </w:r>
      <w:r w:rsidR="00997413" w:rsidRPr="42B2E47A">
        <w:rPr>
          <w:rFonts w:cs="Arial"/>
          <w:color w:val="00000A"/>
        </w:rPr>
        <w:t>(</w:t>
      </w:r>
      <w:r w:rsidR="00997413" w:rsidRPr="00E517DD">
        <w:rPr>
          <w:rFonts w:ascii="Courier New" w:hAnsi="Courier New" w:cs="Courier New"/>
        </w:rPr>
        <w:t>add</w:t>
      </w:r>
      <w:r w:rsidR="00997413">
        <w:rPr>
          <w:rFonts w:ascii="Courier New" w:hAnsi="Courier New" w:cs="Courier New"/>
        </w:rPr>
        <w:t xml:space="preserve"> </w:t>
      </w:r>
      <w:r w:rsidR="00997413" w:rsidRPr="00997413">
        <w:rPr>
          <w:rFonts w:ascii="Courier New" w:hAnsi="Courier New" w:cs="Courier New"/>
        </w:rPr>
        <w:t>t</w:t>
      </w:r>
      <w:proofErr w:type="gramStart"/>
      <w:r w:rsidR="00997413" w:rsidRPr="00997413">
        <w:rPr>
          <w:rFonts w:ascii="Courier New" w:hAnsi="Courier New" w:cs="Courier New"/>
        </w:rPr>
        <w:t>4,</w:t>
      </w:r>
      <w:r w:rsidR="00997413" w:rsidRPr="00E517DD">
        <w:rPr>
          <w:rFonts w:ascii="Courier New" w:hAnsi="Courier New" w:cs="Courier New"/>
        </w:rPr>
        <w:t>t</w:t>
      </w:r>
      <w:proofErr w:type="gramEnd"/>
      <w:r w:rsidR="00997413">
        <w:rPr>
          <w:rFonts w:ascii="Courier New" w:hAnsi="Courier New" w:cs="Courier New"/>
        </w:rPr>
        <w:t>4,t5</w:t>
      </w:r>
      <w:r w:rsidR="00997413" w:rsidRPr="42B2E47A">
        <w:rPr>
          <w:rFonts w:cs="Arial"/>
          <w:color w:val="00000A"/>
        </w:rPr>
        <w:t xml:space="preserve">) </w:t>
      </w:r>
      <w:r w:rsidRPr="42B2E47A">
        <w:rPr>
          <w:rFonts w:cs="Arial"/>
          <w:color w:val="00000A"/>
        </w:rPr>
        <w:t xml:space="preserve">is </w:t>
      </w:r>
      <w:r w:rsidR="00762869" w:rsidRPr="42B2E47A">
        <w:rPr>
          <w:rFonts w:cs="Arial"/>
          <w:color w:val="00000A"/>
        </w:rPr>
        <w:t>in</w:t>
      </w:r>
      <w:r w:rsidRPr="42B2E47A">
        <w:rPr>
          <w:rFonts w:cs="Arial"/>
          <w:color w:val="00000A"/>
        </w:rPr>
        <w:t xml:space="preserve"> the </w:t>
      </w:r>
      <w:r w:rsidR="00AD5A9C" w:rsidRPr="42B2E47A">
        <w:rPr>
          <w:rFonts w:cs="Arial"/>
          <w:color w:val="00000A"/>
        </w:rPr>
        <w:t>X</w:t>
      </w:r>
      <w:r w:rsidRPr="42B2E47A">
        <w:rPr>
          <w:rFonts w:cs="Arial"/>
          <w:color w:val="00000A"/>
        </w:rPr>
        <w:t xml:space="preserve"> </w:t>
      </w:r>
      <w:r w:rsidR="00AD5A9C" w:rsidRPr="42B2E47A">
        <w:rPr>
          <w:rFonts w:cs="Arial"/>
          <w:color w:val="00000A"/>
        </w:rPr>
        <w:t>S</w:t>
      </w:r>
      <w:r w:rsidRPr="42B2E47A">
        <w:rPr>
          <w:rFonts w:cs="Arial"/>
          <w:color w:val="00000A"/>
        </w:rPr>
        <w:t xml:space="preserve">tage and the second </w:t>
      </w:r>
      <w:r w:rsidRPr="42B2E47A">
        <w:rPr>
          <w:rFonts w:ascii="Courier New" w:hAnsi="Courier New" w:cs="Courier New"/>
          <w:color w:val="00000A"/>
        </w:rPr>
        <w:t>add</w:t>
      </w:r>
      <w:r w:rsidRPr="42B2E47A">
        <w:rPr>
          <w:rFonts w:cs="Arial"/>
          <w:color w:val="00000A"/>
        </w:rPr>
        <w:t xml:space="preserve"> instruction </w:t>
      </w:r>
      <w:r w:rsidR="00997413" w:rsidRPr="42B2E47A">
        <w:rPr>
          <w:rFonts w:cs="Arial"/>
          <w:color w:val="00000A"/>
        </w:rPr>
        <w:t>(</w:t>
      </w:r>
      <w:r w:rsidR="00997413" w:rsidRPr="00E517DD">
        <w:rPr>
          <w:rFonts w:ascii="Courier New" w:hAnsi="Courier New" w:cs="Courier New"/>
        </w:rPr>
        <w:t>add</w:t>
      </w:r>
      <w:r w:rsidR="00997413">
        <w:rPr>
          <w:rFonts w:ascii="Courier New" w:hAnsi="Courier New" w:cs="Courier New"/>
        </w:rPr>
        <w:t xml:space="preserve"> </w:t>
      </w:r>
      <w:r w:rsidR="00997413" w:rsidRPr="00997413">
        <w:rPr>
          <w:rFonts w:ascii="Courier New" w:hAnsi="Courier New" w:cs="Courier New"/>
        </w:rPr>
        <w:t>t</w:t>
      </w:r>
      <w:r w:rsidR="00997413">
        <w:rPr>
          <w:rFonts w:ascii="Courier New" w:hAnsi="Courier New" w:cs="Courier New"/>
        </w:rPr>
        <w:t>3</w:t>
      </w:r>
      <w:r w:rsidR="00997413" w:rsidRPr="00997413">
        <w:rPr>
          <w:rFonts w:ascii="Courier New" w:hAnsi="Courier New" w:cs="Courier New"/>
        </w:rPr>
        <w:t>,</w:t>
      </w:r>
      <w:r w:rsidR="00997413" w:rsidRPr="00E517DD">
        <w:rPr>
          <w:rFonts w:ascii="Courier New" w:hAnsi="Courier New" w:cs="Courier New"/>
        </w:rPr>
        <w:t>t</w:t>
      </w:r>
      <w:r w:rsidR="00997413">
        <w:rPr>
          <w:rFonts w:ascii="Courier New" w:hAnsi="Courier New" w:cs="Courier New"/>
        </w:rPr>
        <w:t>3,t4</w:t>
      </w:r>
      <w:r w:rsidR="00997413" w:rsidRPr="42B2E47A">
        <w:rPr>
          <w:rFonts w:cs="Arial"/>
          <w:color w:val="00000A"/>
        </w:rPr>
        <w:t xml:space="preserve">) </w:t>
      </w:r>
      <w:r w:rsidRPr="42B2E47A">
        <w:rPr>
          <w:rFonts w:cs="Arial"/>
          <w:color w:val="00000A"/>
        </w:rPr>
        <w:t xml:space="preserve">is </w:t>
      </w:r>
      <w:r w:rsidR="00762869" w:rsidRPr="42B2E47A">
        <w:rPr>
          <w:rFonts w:cs="Arial"/>
          <w:color w:val="00000A"/>
        </w:rPr>
        <w:t>in</w:t>
      </w:r>
      <w:r w:rsidRPr="42B2E47A">
        <w:rPr>
          <w:rFonts w:cs="Arial"/>
          <w:color w:val="00000A"/>
        </w:rPr>
        <w:t xml:space="preserve"> the D </w:t>
      </w:r>
      <w:r w:rsidR="00AD5A9C" w:rsidRPr="42B2E47A">
        <w:rPr>
          <w:rFonts w:cs="Arial"/>
          <w:color w:val="00000A"/>
        </w:rPr>
        <w:t>S</w:t>
      </w:r>
      <w:r w:rsidRPr="42B2E47A">
        <w:rPr>
          <w:rFonts w:cs="Arial"/>
          <w:color w:val="00000A"/>
        </w:rPr>
        <w:t>tage. As shown</w:t>
      </w:r>
      <w:r w:rsidR="00F5246C" w:rsidRPr="42B2E47A">
        <w:rPr>
          <w:rFonts w:cs="Arial"/>
          <w:color w:val="00000A"/>
        </w:rPr>
        <w:t xml:space="preserve"> in the figure</w:t>
      </w:r>
      <w:r w:rsidRPr="42B2E47A">
        <w:rPr>
          <w:rFonts w:cs="Arial"/>
          <w:color w:val="00000A"/>
        </w:rPr>
        <w:t xml:space="preserve">, the result of the first </w:t>
      </w:r>
      <w:r w:rsidR="00997413" w:rsidRPr="42B2E47A">
        <w:rPr>
          <w:rFonts w:ascii="Courier New" w:hAnsi="Courier New" w:cs="Courier New"/>
          <w:color w:val="00000A"/>
        </w:rPr>
        <w:t>add</w:t>
      </w:r>
      <w:r w:rsidR="00997413" w:rsidRPr="42B2E47A">
        <w:rPr>
          <w:rFonts w:cs="Arial"/>
          <w:color w:val="00000A"/>
        </w:rPr>
        <w:t xml:space="preserve"> instruction </w:t>
      </w:r>
      <w:r w:rsidRPr="42B2E47A">
        <w:rPr>
          <w:rFonts w:cs="Arial"/>
          <w:color w:val="00000A"/>
        </w:rPr>
        <w:t xml:space="preserve">is bypassed to the D </w:t>
      </w:r>
      <w:r w:rsidR="00762869" w:rsidRPr="42B2E47A">
        <w:rPr>
          <w:rFonts w:cs="Arial"/>
          <w:color w:val="00000A"/>
        </w:rPr>
        <w:t>s</w:t>
      </w:r>
      <w:r w:rsidRPr="42B2E47A">
        <w:rPr>
          <w:rFonts w:cs="Arial"/>
          <w:color w:val="00000A"/>
        </w:rPr>
        <w:t xml:space="preserve">tage, </w:t>
      </w:r>
      <w:r w:rsidR="00997413" w:rsidRPr="42B2E47A">
        <w:rPr>
          <w:rFonts w:cs="Arial"/>
          <w:color w:val="00000A"/>
        </w:rPr>
        <w:t xml:space="preserve">it is </w:t>
      </w:r>
      <w:r w:rsidRPr="42B2E47A">
        <w:rPr>
          <w:rFonts w:cs="Arial"/>
          <w:color w:val="00000A"/>
        </w:rPr>
        <w:t xml:space="preserve">selected by the Forwarding Logic, and </w:t>
      </w:r>
      <w:r w:rsidR="00997413" w:rsidRPr="42B2E47A">
        <w:rPr>
          <w:rFonts w:cs="Arial"/>
          <w:color w:val="00000A"/>
        </w:rPr>
        <w:t xml:space="preserve">it is </w:t>
      </w:r>
      <w:r w:rsidRPr="42B2E47A">
        <w:rPr>
          <w:rFonts w:cs="Arial"/>
          <w:color w:val="00000A"/>
        </w:rPr>
        <w:t xml:space="preserve">used as the second input operand for the second </w:t>
      </w:r>
      <w:r w:rsidR="00997413" w:rsidRPr="42B2E47A">
        <w:rPr>
          <w:rFonts w:ascii="Courier New" w:hAnsi="Courier New" w:cs="Courier New"/>
          <w:color w:val="00000A"/>
        </w:rPr>
        <w:t>add</w:t>
      </w:r>
      <w:r w:rsidR="00997413" w:rsidRPr="42B2E47A">
        <w:rPr>
          <w:rFonts w:cs="Arial"/>
          <w:color w:val="00000A"/>
        </w:rPr>
        <w:t xml:space="preserve"> instruction</w:t>
      </w:r>
      <w:r w:rsidRPr="42B2E47A">
        <w:rPr>
          <w:rFonts w:cs="Arial"/>
          <w:color w:val="00000A"/>
        </w:rPr>
        <w:t>.</w:t>
      </w:r>
    </w:p>
    <w:p w14:paraId="484CDC55" w14:textId="77777777" w:rsidR="002D2CE6" w:rsidRDefault="002D2CE6" w:rsidP="00DC1934">
      <w:pPr>
        <w:rPr>
          <w:rFonts w:cs="Arial"/>
          <w:bCs/>
          <w:color w:val="00000A"/>
        </w:rPr>
      </w:pPr>
    </w:p>
    <w:p w14:paraId="41BE4D32" w14:textId="77777777" w:rsidR="007032C3" w:rsidRDefault="007032C3" w:rsidP="00DC1934">
      <w:pPr>
        <w:rPr>
          <w:rFonts w:cs="Arial"/>
          <w:bCs/>
          <w:color w:val="00000A"/>
        </w:rPr>
      </w:pPr>
    </w:p>
    <w:p w14:paraId="05B07B35" w14:textId="187551C1" w:rsidR="007032C3" w:rsidRPr="00F14098" w:rsidRDefault="009A1980" w:rsidP="42B2E47A">
      <w:pPr>
        <w:jc w:val="center"/>
        <w:rPr>
          <w:lang w:val="es-ES"/>
        </w:rPr>
      </w:pPr>
      <w:r>
        <w:object w:dxaOrig="18980" w:dyaOrig="11885" w14:anchorId="05CAA0DC">
          <v:shape id="_x0000_i1026" type="#_x0000_t75" style="width:450.9pt;height:282.15pt" o:ole="">
            <v:imagedata r:id="rId14" o:title=""/>
          </v:shape>
          <o:OLEObject Type="Embed" ProgID="Visio.Drawing.15" ShapeID="_x0000_i1026" DrawAspect="Content" ObjectID="_1761629402" r:id="rId15"/>
        </w:object>
      </w:r>
    </w:p>
    <w:p w14:paraId="330C45D4" w14:textId="00A47975" w:rsidR="007032C3" w:rsidRPr="00C175CB" w:rsidRDefault="007032C3" w:rsidP="007032C3">
      <w:pPr>
        <w:pStyle w:val="Caption"/>
        <w:jc w:val="center"/>
        <w:rPr>
          <w:rFonts w:eastAsia="Arial" w:cs="Arial"/>
          <w:lang w:val="en-US"/>
        </w:rPr>
      </w:pPr>
      <w:bookmarkStart w:id="4" w:name="_Ref80444312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B1667">
        <w:rPr>
          <w:noProof/>
        </w:rPr>
        <w:t>3</w:t>
      </w:r>
      <w:r>
        <w:fldChar w:fldCharType="end"/>
      </w:r>
      <w:bookmarkEnd w:id="4"/>
      <w:r>
        <w:t xml:space="preserve">. </w:t>
      </w:r>
      <w:r w:rsidR="00762869">
        <w:t>Result forwarded from</w:t>
      </w:r>
      <w:r>
        <w:t xml:space="preserve"> X </w:t>
      </w:r>
      <w:r w:rsidR="00762869">
        <w:t>to</w:t>
      </w:r>
      <w:r>
        <w:t xml:space="preserve"> D </w:t>
      </w:r>
      <w:r w:rsidR="00762869">
        <w:t>(second operand)</w:t>
      </w:r>
      <w:r w:rsidR="009A1980">
        <w:t xml:space="preserve"> in cycle </w:t>
      </w:r>
      <w:r w:rsidR="0DC3D2EC">
        <w:t>i+</w:t>
      </w:r>
      <w:proofErr w:type="gramStart"/>
      <w:r w:rsidR="009A1980">
        <w:t>1</w:t>
      </w:r>
      <w:proofErr w:type="gramEnd"/>
    </w:p>
    <w:p w14:paraId="762F8573" w14:textId="77777777" w:rsidR="007032C3" w:rsidRDefault="007032C3" w:rsidP="42B2E47A">
      <w:pPr>
        <w:rPr>
          <w:rFonts w:cs="Arial"/>
          <w:color w:val="00000A"/>
        </w:rPr>
      </w:pPr>
    </w:p>
    <w:p w14:paraId="5E848F17" w14:textId="3118EA36" w:rsidR="42B2E47A" w:rsidRDefault="42B2E47A" w:rsidP="42B2E47A">
      <w:pPr>
        <w:rPr>
          <w:rFonts w:cs="Arial"/>
          <w:color w:val="00000A"/>
        </w:rPr>
      </w:pPr>
    </w:p>
    <w:p w14:paraId="3AAD7046" w14:textId="41FFDB60" w:rsidR="003C5649" w:rsidRDefault="003C5649" w:rsidP="003C5649">
      <w:pPr>
        <w:rPr>
          <w:rFonts w:cs="Arial"/>
        </w:rPr>
      </w:pPr>
      <w:r>
        <w:fldChar w:fldCharType="begin"/>
      </w:r>
      <w:r>
        <w:instrText xml:space="preserve"> REF _Ref80445360 \h </w:instrText>
      </w:r>
      <w:r>
        <w:fldChar w:fldCharType="separate"/>
      </w:r>
      <w:r w:rsidR="005B1667">
        <w:t xml:space="preserve">Figure </w:t>
      </w:r>
      <w:r w:rsidR="005B1667">
        <w:rPr>
          <w:noProof/>
        </w:rPr>
        <w:t>4</w:t>
      </w:r>
      <w:r>
        <w:fldChar w:fldCharType="end"/>
      </w:r>
      <w:r>
        <w:t xml:space="preserve"> shows the </w:t>
      </w:r>
      <w:r w:rsidR="43778ACA">
        <w:t>RVfpgaEL2</w:t>
      </w:r>
      <w:r w:rsidR="4AF72E67">
        <w:t xml:space="preserve">-Trace </w:t>
      </w:r>
      <w:r>
        <w:t xml:space="preserve">simulation of the </w:t>
      </w:r>
      <w:r>
        <w:rPr>
          <w:rFonts w:cs="Arial"/>
        </w:rPr>
        <w:t xml:space="preserve">program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69698788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>
        <w:rPr>
          <w:rFonts w:cs="Arial"/>
        </w:rPr>
        <w:fldChar w:fldCharType="end"/>
      </w:r>
      <w:r>
        <w:rPr>
          <w:rFonts w:cs="Arial"/>
        </w:rPr>
        <w:t>.</w:t>
      </w:r>
    </w:p>
    <w:p w14:paraId="25BE98A8" w14:textId="77777777" w:rsidR="001A2F57" w:rsidRDefault="001A2F57" w:rsidP="003C5649">
      <w:pPr>
        <w:rPr>
          <w:rFonts w:cs="Arial"/>
        </w:rPr>
      </w:pPr>
    </w:p>
    <w:p w14:paraId="2C13F8CB" w14:textId="3DAA06C2" w:rsidR="00B15D2C" w:rsidRDefault="00683F9E" w:rsidP="003C5649">
      <w:pPr>
        <w:rPr>
          <w:rFonts w:cs="Arial"/>
        </w:rPr>
      </w:pPr>
      <w:r w:rsidRPr="00E40CE1">
        <w:rPr>
          <w:rFonts w:cs="Arial"/>
          <w:bCs/>
          <w:noProof/>
          <w:color w:val="00000A"/>
          <w:lang w:val="es-ES" w:eastAsia="es-ES"/>
        </w:rPr>
        <mc:AlternateContent>
          <mc:Choice Requires="wps">
            <w:drawing>
              <wp:anchor distT="0" distB="0" distL="114300" distR="114300" simplePos="0" relativeHeight="252078080" behindDoc="0" locked="0" layoutInCell="1" allowOverlap="1" wp14:anchorId="052F6900" wp14:editId="551D436D">
                <wp:simplePos x="0" y="0"/>
                <wp:positionH relativeFrom="margin">
                  <wp:posOffset>4123690</wp:posOffset>
                </wp:positionH>
                <wp:positionV relativeFrom="paragraph">
                  <wp:posOffset>69778</wp:posOffset>
                </wp:positionV>
                <wp:extent cx="1160145" cy="254000"/>
                <wp:effectExtent l="0" t="0" r="0" b="0"/>
                <wp:wrapNone/>
                <wp:docPr id="46" name="Cuadro de texto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014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9F6D986" w14:textId="43C32244" w:rsidR="00A949A0" w:rsidRPr="00A319BB" w:rsidRDefault="00A949A0" w:rsidP="00E40CE1">
                            <w:pPr>
                              <w:rPr>
                                <w:b/>
                                <w:color w:val="FF0000"/>
                                <w:sz w:val="20"/>
                                <w:lang w:val="es-ES"/>
                              </w:rPr>
                            </w:pPr>
                            <w:proofErr w:type="spellStart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add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 xml:space="preserve"> </w:t>
                            </w:r>
                            <w:r w:rsidRPr="00743D21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3,t3,t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52F6900" id="_x0000_t202" coordsize="21600,21600" o:spt="202" path="m,l,21600r21600,l21600,xe">
                <v:stroke joinstyle="miter"/>
                <v:path gradientshapeok="t" o:connecttype="rect"/>
              </v:shapetype>
              <v:shape id="Cuadro de texto 46" o:spid="_x0000_s1026" type="#_x0000_t202" style="position:absolute;margin-left:324.7pt;margin-top:5.5pt;width:91.35pt;height:20pt;z-index:252078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" filled="f" stroked="f" strokeweight=".5pt">
                <v:textbox>
                  <w:txbxContent>
                    <w:p w14:paraId="19F6D986" w14:textId="43C32244" w:rsidR="00A949A0" w:rsidRPr="00A319BB" w:rsidRDefault="00A949A0" w:rsidP="00E40CE1">
                      <w:pPr>
                        <w:rPr>
                          <w:b/>
                          <w:color w:val="FF0000"/>
                          <w:sz w:val="20"/>
                          <w:lang w:val="es-ES"/>
                        </w:rPr>
                      </w:pPr>
                      <w:proofErr w:type="spellStart"/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add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 xml:space="preserve"> </w:t>
                      </w:r>
                      <w:r w:rsidRPr="00743D21"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t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3,t3,t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42B3D" w:rsidRPr="00A319BB">
        <w:rPr>
          <w:rFonts w:cs="Arial"/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73984" behindDoc="0" locked="0" layoutInCell="1" allowOverlap="1" wp14:anchorId="7B754F70" wp14:editId="4984B54D">
                <wp:simplePos x="0" y="0"/>
                <wp:positionH relativeFrom="column">
                  <wp:posOffset>2857500</wp:posOffset>
                </wp:positionH>
                <wp:positionV relativeFrom="paragraph">
                  <wp:posOffset>35890</wp:posOffset>
                </wp:positionV>
                <wp:extent cx="1160145" cy="254000"/>
                <wp:effectExtent l="0" t="0" r="0" b="0"/>
                <wp:wrapNone/>
                <wp:docPr id="35" name="Cuadro de texto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014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8736C6F" w14:textId="77777777" w:rsidR="00A949A0" w:rsidRPr="00A319BB" w:rsidRDefault="00A949A0" w:rsidP="00E40CE1">
                            <w:pPr>
                              <w:rPr>
                                <w:b/>
                                <w:color w:val="FF0000"/>
                                <w:sz w:val="20"/>
                                <w:lang w:val="es-ES"/>
                              </w:rPr>
                            </w:pPr>
                            <w:proofErr w:type="spellStart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add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 xml:space="preserve"> </w:t>
                            </w:r>
                            <w:r w:rsidRPr="00743D21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lang w:val="es-ES"/>
                              </w:rPr>
                              <w:t>t4,t4,t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754F70" id="Cuadro de texto 35" o:spid="_x0000_s1027" type="#_x0000_t202" style="position:absolute;margin-left:225pt;margin-top:2.85pt;width:91.35pt;height:20pt;z-index:25207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" filled="f" stroked="f" strokeweight=".5pt">
                <v:textbox>
                  <w:txbxContent>
                    <w:p w14:paraId="38736C6F" w14:textId="77777777" w:rsidR="00A949A0" w:rsidRPr="00A319BB" w:rsidRDefault="00A949A0" w:rsidP="00E40CE1">
                      <w:pPr>
                        <w:rPr>
                          <w:b/>
                          <w:color w:val="FF0000"/>
                          <w:sz w:val="20"/>
                          <w:lang w:val="es-ES"/>
                        </w:rPr>
                      </w:pPr>
                      <w:proofErr w:type="spellStart"/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add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 xml:space="preserve"> </w:t>
                      </w:r>
                      <w:r w:rsidRPr="00743D21"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lang w:val="es-ES"/>
                        </w:rPr>
                        <w:t>t4,t4,t5</w:t>
                      </w:r>
                    </w:p>
                  </w:txbxContent>
                </v:textbox>
              </v:shape>
            </w:pict>
          </mc:Fallback>
        </mc:AlternateContent>
      </w:r>
    </w:p>
    <w:p w14:paraId="3D482F84" w14:textId="634E49C0" w:rsidR="00B15D2C" w:rsidRDefault="00683F9E" w:rsidP="003C5649">
      <w:pPr>
        <w:rPr>
          <w:rFonts w:cs="Arial"/>
        </w:rPr>
      </w:pPr>
      <w:r w:rsidRPr="00E40CE1">
        <w:rPr>
          <w:rFonts w:cs="Arial"/>
          <w:bCs/>
          <w:noProof/>
          <w:color w:val="00000A"/>
          <w:lang w:val="es-ES" w:eastAsia="es-ES"/>
        </w:rPr>
        <mc:AlternateContent>
          <mc:Choice Requires="wps">
            <w:drawing>
              <wp:anchor distT="0" distB="0" distL="114300" distR="114300" simplePos="0" relativeHeight="252079104" behindDoc="0" locked="0" layoutInCell="1" allowOverlap="1" wp14:anchorId="3D2619CF" wp14:editId="3FAC0A59">
                <wp:simplePos x="0" y="0"/>
                <wp:positionH relativeFrom="column">
                  <wp:posOffset>3275634</wp:posOffset>
                </wp:positionH>
                <wp:positionV relativeFrom="paragraph">
                  <wp:posOffset>142136</wp:posOffset>
                </wp:positionV>
                <wp:extent cx="1030147" cy="416431"/>
                <wp:effectExtent l="0" t="38100" r="55880" b="22225"/>
                <wp:wrapNone/>
                <wp:docPr id="47" name="Conector recto de flecha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30147" cy="416431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shapetype id="_x0000_t32" coordsize="21600,21600" o:oned="t" filled="f" o:spt="32" path="m,l21600,21600e" w14:anchorId="627963CF">
                <v:path fillok="f" arrowok="t" o:connecttype="none"/>
                <o:lock v:ext="edit" shapetype="t"/>
              </v:shapetype>
              <v:shape id="Conector recto de flecha 47" style="position:absolute;margin-left:257.9pt;margin-top:11.2pt;width:81.1pt;height:32.8pt;flip:y;z-index:25207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">
                <v:stroke endarrow="block"/>
              </v:shape>
            </w:pict>
          </mc:Fallback>
        </mc:AlternateContent>
      </w:r>
      <w:r w:rsidRPr="00A319BB">
        <w:rPr>
          <w:rFonts w:cs="Arial"/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76032" behindDoc="0" locked="0" layoutInCell="1" allowOverlap="1" wp14:anchorId="1476B770" wp14:editId="77257130">
                <wp:simplePos x="0" y="0"/>
                <wp:positionH relativeFrom="column">
                  <wp:posOffset>2338086</wp:posOffset>
                </wp:positionH>
                <wp:positionV relativeFrom="paragraph">
                  <wp:posOffset>87638</wp:posOffset>
                </wp:positionV>
                <wp:extent cx="915686" cy="471186"/>
                <wp:effectExtent l="0" t="38100" r="55880" b="24130"/>
                <wp:wrapNone/>
                <wp:docPr id="43" name="Conector recto de flecha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15686" cy="471186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shape id="Conector recto de flecha 43" style="position:absolute;margin-left:184.1pt;margin-top:6.9pt;width:72.1pt;height:37.1pt;flip:y;z-index:25207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" w14:anchorId="5EA8DE40">
                <v:stroke endarrow="block"/>
              </v:shape>
            </w:pict>
          </mc:Fallback>
        </mc:AlternateContent>
      </w:r>
      <w:r w:rsidRPr="004F03B9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19040" behindDoc="0" locked="0" layoutInCell="1" allowOverlap="1" wp14:anchorId="0CE6BB92" wp14:editId="7FD4A466">
                <wp:simplePos x="0" y="0"/>
                <wp:positionH relativeFrom="column">
                  <wp:posOffset>2033342</wp:posOffset>
                </wp:positionH>
                <wp:positionV relativeFrom="paragraph">
                  <wp:posOffset>68580</wp:posOffset>
                </wp:positionV>
                <wp:extent cx="546100" cy="228600"/>
                <wp:effectExtent l="0" t="0" r="25400" b="19050"/>
                <wp:wrapNone/>
                <wp:docPr id="74" name="Cuadro de texto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6100" cy="2286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2722615" w14:textId="56ECD426" w:rsidR="00A949A0" w:rsidRPr="006F66E1" w:rsidRDefault="004317DA" w:rsidP="00342B3D">
                            <w:pPr>
                              <w:rPr>
                                <w:b/>
                                <w:sz w:val="16"/>
                                <w:lang w:val="es-ES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>Cycle</w:t>
                            </w:r>
                            <w:proofErr w:type="spellEnd"/>
                            <w:r>
                              <w:rPr>
                                <w:b/>
                                <w:sz w:val="16"/>
                                <w:lang w:val="es-ES"/>
                              </w:rPr>
                              <w:t xml:space="preserve"> </w:t>
                            </w:r>
                            <w:r w:rsidR="00A949A0">
                              <w:rPr>
                                <w:b/>
                                <w:sz w:val="16"/>
                                <w:lang w:val="es-ES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E6BB92" id="Cuadro de texto 74" o:spid="_x0000_s1028" type="#_x0000_t202" style="position:absolute;margin-left:160.1pt;margin-top:5.4pt;width:43pt;height:18pt;z-index:25211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" fillcolor="#c0504d [3205]" strokeweight=".5pt">
                <v:textbox>
                  <w:txbxContent>
                    <w:p w14:paraId="52722615" w14:textId="56ECD426" w:rsidR="00A949A0" w:rsidRPr="006F66E1" w:rsidRDefault="004317DA" w:rsidP="00342B3D">
                      <w:pPr>
                        <w:rPr>
                          <w:b/>
                          <w:sz w:val="16"/>
                          <w:lang w:val="es-ES"/>
                        </w:rPr>
                      </w:pPr>
                      <w:proofErr w:type="spellStart"/>
                      <w:r>
                        <w:rPr>
                          <w:b/>
                          <w:sz w:val="16"/>
                          <w:lang w:val="es-ES"/>
                        </w:rPr>
                        <w:t>Cycle</w:t>
                      </w:r>
                      <w:proofErr w:type="spellEnd"/>
                      <w:r>
                        <w:rPr>
                          <w:b/>
                          <w:sz w:val="16"/>
                          <w:lang w:val="es-ES"/>
                        </w:rPr>
                        <w:t xml:space="preserve"> </w:t>
                      </w:r>
                      <w:r w:rsidR="00A949A0">
                        <w:rPr>
                          <w:b/>
                          <w:sz w:val="16"/>
                          <w:lang w:val="es-ES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</w:p>
    <w:p w14:paraId="30D252F0" w14:textId="0A791CB0" w:rsidR="00585125" w:rsidRDefault="00585125" w:rsidP="00DC1934">
      <w:pPr>
        <w:rPr>
          <w:rFonts w:cs="Arial"/>
          <w:bCs/>
          <w:color w:val="00000A"/>
        </w:rPr>
      </w:pPr>
    </w:p>
    <w:p w14:paraId="7CF574E8" w14:textId="526AF7EA" w:rsidR="003C5649" w:rsidRDefault="00683F9E" w:rsidP="42B2E47A">
      <w:pPr>
        <w:jc w:val="center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34400" behindDoc="0" locked="0" layoutInCell="1" allowOverlap="1" wp14:anchorId="19B36E7F" wp14:editId="4ACF3A4C">
                <wp:simplePos x="0" y="0"/>
                <wp:positionH relativeFrom="column">
                  <wp:posOffset>55245</wp:posOffset>
                </wp:positionH>
                <wp:positionV relativeFrom="paragraph">
                  <wp:posOffset>2195902</wp:posOffset>
                </wp:positionV>
                <wp:extent cx="647700" cy="247650"/>
                <wp:effectExtent l="0" t="0" r="19050" b="19050"/>
                <wp:wrapNone/>
                <wp:docPr id="1677662954" name="Cuadro de text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2476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B6FE4C4" w14:textId="548990C6" w:rsidR="004317DA" w:rsidRPr="00957827" w:rsidRDefault="004317DA" w:rsidP="004317DA">
                            <w:pPr>
                              <w:rPr>
                                <w:b/>
                                <w:sz w:val="18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R St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B36E7F" id="Cuadro de texto 30" o:spid="_x0000_s1029" type="#_x0000_t202" style="position:absolute;left:0;text-align:left;margin-left:4.35pt;margin-top:172.9pt;width:51pt;height:19.5pt;z-index:25213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" fillcolor="#c0504d [3205]" strokeweight=".5pt">
                <v:textbox>
                  <w:txbxContent>
                    <w:p w14:paraId="7B6FE4C4" w14:textId="548990C6" w:rsidR="004317DA" w:rsidRPr="00957827" w:rsidRDefault="004317DA" w:rsidP="004317DA">
                      <w:pPr>
                        <w:rPr>
                          <w:b/>
                          <w:sz w:val="18"/>
                          <w:lang w:val="es-ES"/>
                        </w:rPr>
                      </w:pPr>
                      <w:r>
                        <w:rPr>
                          <w:b/>
                          <w:sz w:val="18"/>
                          <w:lang w:val="es-ES"/>
                        </w:rPr>
                        <w:t>R Stag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32352" behindDoc="0" locked="0" layoutInCell="1" allowOverlap="1" wp14:anchorId="03F91281" wp14:editId="065FB14D">
                <wp:simplePos x="0" y="0"/>
                <wp:positionH relativeFrom="column">
                  <wp:posOffset>-304800</wp:posOffset>
                </wp:positionH>
                <wp:positionV relativeFrom="paragraph">
                  <wp:posOffset>1727763</wp:posOffset>
                </wp:positionV>
                <wp:extent cx="647700" cy="247650"/>
                <wp:effectExtent l="0" t="0" r="19050" b="19050"/>
                <wp:wrapNone/>
                <wp:docPr id="2099027146" name="Cuadro de text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2476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832A1C8" w14:textId="0C0365B8" w:rsidR="004317DA" w:rsidRPr="00957827" w:rsidRDefault="004317DA" w:rsidP="004317DA">
                            <w:pPr>
                              <w:rPr>
                                <w:b/>
                                <w:sz w:val="18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X St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F91281" id="_x0000_s1030" type="#_x0000_t202" style="position:absolute;left:0;text-align:left;margin-left:-24pt;margin-top:136.05pt;width:51pt;height:19.5pt;z-index:25213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" fillcolor="#c0504d [3205]" strokeweight=".5pt">
                <v:textbox>
                  <w:txbxContent>
                    <w:p w14:paraId="4832A1C8" w14:textId="0C0365B8" w:rsidR="004317DA" w:rsidRPr="00957827" w:rsidRDefault="004317DA" w:rsidP="004317DA">
                      <w:pPr>
                        <w:rPr>
                          <w:b/>
                          <w:sz w:val="18"/>
                          <w:lang w:val="es-ES"/>
                        </w:rPr>
                      </w:pPr>
                      <w:r>
                        <w:rPr>
                          <w:b/>
                          <w:sz w:val="18"/>
                          <w:lang w:val="es-ES"/>
                        </w:rPr>
                        <w:t>X Stag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30304" behindDoc="0" locked="0" layoutInCell="1" allowOverlap="1" wp14:anchorId="776A5F48" wp14:editId="2B197B29">
                <wp:simplePos x="0" y="0"/>
                <wp:positionH relativeFrom="margin">
                  <wp:posOffset>31750</wp:posOffset>
                </wp:positionH>
                <wp:positionV relativeFrom="paragraph">
                  <wp:posOffset>2004767</wp:posOffset>
                </wp:positionV>
                <wp:extent cx="1638300" cy="5715"/>
                <wp:effectExtent l="0" t="0" r="19050" b="32385"/>
                <wp:wrapNone/>
                <wp:docPr id="349120990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300" cy="571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id="Conector recto 25" style="position:absolute;flip:y;z-index:2521303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205867 [1608]" strokeweight="1.5pt" from="2.5pt,157.85pt" to="131.5pt,158.3pt" w14:anchorId="7FB8539C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">
                <v:stroke dashstyle="dash"/>
                <w10:wrap anchorx="margin"/>
              </v:lin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71936" behindDoc="0" locked="0" layoutInCell="1" allowOverlap="1" wp14:anchorId="3A8DEE1C" wp14:editId="0A4D5336">
                <wp:simplePos x="0" y="0"/>
                <wp:positionH relativeFrom="column">
                  <wp:posOffset>90604</wp:posOffset>
                </wp:positionH>
                <wp:positionV relativeFrom="paragraph">
                  <wp:posOffset>1337945</wp:posOffset>
                </wp:positionV>
                <wp:extent cx="425450" cy="228600"/>
                <wp:effectExtent l="0" t="0" r="12700" b="19050"/>
                <wp:wrapNone/>
                <wp:docPr id="30" name="Cuadro de text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5450" cy="2286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7F013A7" w14:textId="3AC1DCAD" w:rsidR="00A949A0" w:rsidRPr="00957827" w:rsidRDefault="004317DA" w:rsidP="00E40CE1">
                            <w:pPr>
                              <w:rPr>
                                <w:b/>
                                <w:sz w:val="18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AL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8DEE1C" id="_x0000_s1031" type="#_x0000_t202" style="position:absolute;left:0;text-align:left;margin-left:7.15pt;margin-top:105.35pt;width:33.5pt;height:18pt;z-index:25207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" fillcolor="#c0504d [3205]" strokeweight=".5pt">
                <v:textbox>
                  <w:txbxContent>
                    <w:p w14:paraId="77F013A7" w14:textId="3AC1DCAD" w:rsidR="00A949A0" w:rsidRPr="00957827" w:rsidRDefault="004317DA" w:rsidP="00E40CE1">
                      <w:pPr>
                        <w:rPr>
                          <w:b/>
                          <w:sz w:val="18"/>
                          <w:lang w:val="es-ES"/>
                        </w:rPr>
                      </w:pPr>
                      <w:r>
                        <w:rPr>
                          <w:b/>
                          <w:sz w:val="18"/>
                          <w:lang w:val="es-ES"/>
                        </w:rPr>
                        <w:t>ALU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28256" behindDoc="0" locked="0" layoutInCell="1" allowOverlap="1" wp14:anchorId="4A44A393" wp14:editId="778A6D81">
                <wp:simplePos x="0" y="0"/>
                <wp:positionH relativeFrom="margin">
                  <wp:posOffset>73660</wp:posOffset>
                </wp:positionH>
                <wp:positionV relativeFrom="paragraph">
                  <wp:posOffset>1689663</wp:posOffset>
                </wp:positionV>
                <wp:extent cx="1638300" cy="5715"/>
                <wp:effectExtent l="0" t="0" r="19050" b="32385"/>
                <wp:wrapNone/>
                <wp:docPr id="527468698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300" cy="571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id="Conector recto 25" style="position:absolute;flip:y;z-index:2521282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205867 [1608]" strokeweight="1.5pt" from="5.8pt,133.05pt" to="134.8pt,133.5pt" w14:anchorId="3A0B3AD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">
                <v:stroke dashstyle="dash"/>
                <w10:wrap anchorx="margin"/>
              </v:lin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67840" behindDoc="0" locked="0" layoutInCell="1" allowOverlap="1" wp14:anchorId="3AFF5EC6" wp14:editId="65DE1737">
                <wp:simplePos x="0" y="0"/>
                <wp:positionH relativeFrom="column">
                  <wp:posOffset>-884483</wp:posOffset>
                </wp:positionH>
                <wp:positionV relativeFrom="paragraph">
                  <wp:posOffset>804545</wp:posOffset>
                </wp:positionV>
                <wp:extent cx="902825" cy="374650"/>
                <wp:effectExtent l="0" t="0" r="12065" b="25400"/>
                <wp:wrapNone/>
                <wp:docPr id="27" name="Cuadro de texto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2825" cy="3746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57D521D" w14:textId="62D7BC3D" w:rsidR="00A949A0" w:rsidRPr="00957827" w:rsidRDefault="004317DA" w:rsidP="00E40CE1">
                            <w:pPr>
                              <w:rPr>
                                <w:b/>
                                <w:sz w:val="18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18"/>
                                <w:lang w:val="es-ES"/>
                              </w:rPr>
                              <w:t>2nd Operand Bypass MU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FF5EC6" id="Cuadro de texto 27" o:spid="_x0000_s1032" type="#_x0000_t202" style="position:absolute;left:0;text-align:left;margin-left:-69.65pt;margin-top:63.35pt;width:71.1pt;height:29.5pt;z-index:2520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" fillcolor="#c0504d [3205]" strokeweight=".5pt">
                <v:textbox>
                  <w:txbxContent>
                    <w:p w14:paraId="257D521D" w14:textId="62D7BC3D" w:rsidR="00A949A0" w:rsidRPr="00957827" w:rsidRDefault="004317DA" w:rsidP="00E40CE1">
                      <w:pPr>
                        <w:rPr>
                          <w:b/>
                          <w:sz w:val="18"/>
                          <w:lang w:val="es-ES"/>
                        </w:rPr>
                      </w:pPr>
                      <w:r>
                        <w:rPr>
                          <w:b/>
                          <w:sz w:val="18"/>
                          <w:lang w:val="es-ES"/>
                        </w:rPr>
                        <w:t>2nd Operand Bypass MU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126208" behindDoc="0" locked="0" layoutInCell="1" allowOverlap="1" wp14:anchorId="36534AB9" wp14:editId="5E3F314C">
                <wp:simplePos x="0" y="0"/>
                <wp:positionH relativeFrom="margin">
                  <wp:posOffset>73097</wp:posOffset>
                </wp:positionH>
                <wp:positionV relativeFrom="paragraph">
                  <wp:posOffset>1231900</wp:posOffset>
                </wp:positionV>
                <wp:extent cx="1638569" cy="5773"/>
                <wp:effectExtent l="0" t="0" r="19050" b="32385"/>
                <wp:wrapNone/>
                <wp:docPr id="1964342335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569" cy="5773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id="Conector recto 25" style="position:absolute;flip:y;z-index:2521262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205867 [1608]" strokeweight="1.5pt" from="5.75pt,97pt" to="134.75pt,97.45pt" w14:anchorId="2FBD79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">
                <v:stroke dashstyle="dash"/>
                <w10:wrap anchorx="margin"/>
              </v:lin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2063744" behindDoc="0" locked="0" layoutInCell="1" allowOverlap="1" wp14:anchorId="5615E7CA" wp14:editId="6CB5B49B">
                <wp:simplePos x="0" y="0"/>
                <wp:positionH relativeFrom="margin">
                  <wp:posOffset>87630</wp:posOffset>
                </wp:positionH>
                <wp:positionV relativeFrom="paragraph">
                  <wp:posOffset>775407</wp:posOffset>
                </wp:positionV>
                <wp:extent cx="1638569" cy="5773"/>
                <wp:effectExtent l="0" t="0" r="19050" b="32385"/>
                <wp:wrapNone/>
                <wp:docPr id="25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38569" cy="5773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>
            <w:pict>
              <v:line id="Conector recto 25" style="position:absolute;flip:y;z-index:252063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spid="_x0000_s1026" strokecolor="#205867 [1608]" strokeweight="1.5pt" from="6.9pt,61.05pt" to="135.9pt,61.5pt" w14:anchorId="6DB4338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">
                <v:stroke dashstyle="dash"/>
                <w10:wrap anchorx="margin"/>
              </v:line>
            </w:pict>
          </mc:Fallback>
        </mc:AlternateContent>
      </w:r>
      <w:r w:rsidR="5A20883E">
        <w:rPr>
          <w:noProof/>
        </w:rPr>
        <w:drawing>
          <wp:inline distT="0" distB="0" distL="0" distR="0" wp14:anchorId="7CE505F2" wp14:editId="6720AE03">
            <wp:extent cx="5766288" cy="2642882"/>
            <wp:effectExtent l="0" t="0" r="0" b="0"/>
            <wp:docPr id="329157067" name="Picture 329157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6288" cy="2642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05D89" w14:textId="142BFC6B" w:rsidR="003C5649" w:rsidRDefault="003C5649" w:rsidP="003C5649">
      <w:pPr>
        <w:pStyle w:val="Caption"/>
        <w:jc w:val="center"/>
        <w:rPr>
          <w:rFonts w:eastAsia="Arial" w:cs="Arial"/>
        </w:rPr>
      </w:pPr>
      <w:bookmarkStart w:id="5" w:name="_Ref8044536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B1667">
        <w:rPr>
          <w:noProof/>
        </w:rPr>
        <w:t>4</w:t>
      </w:r>
      <w:r>
        <w:fldChar w:fldCharType="end"/>
      </w:r>
      <w:bookmarkEnd w:id="5"/>
      <w:r>
        <w:t xml:space="preserve">. </w:t>
      </w:r>
      <w:r w:rsidR="00762869">
        <w:t>S</w:t>
      </w:r>
      <w:r>
        <w:t xml:space="preserve">imulation of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69698788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="00762869">
        <w:rPr>
          <w:rFonts w:cs="Arial"/>
        </w:rPr>
        <w:t>example code</w:t>
      </w:r>
    </w:p>
    <w:p w14:paraId="56FD7A22" w14:textId="1E77FAEB" w:rsidR="00AC5C12" w:rsidRDefault="00AC5C12" w:rsidP="42B2E47A">
      <w:pPr>
        <w:rPr>
          <w:rFonts w:cs="Arial"/>
          <w:color w:val="00000A"/>
        </w:rPr>
      </w:pPr>
    </w:p>
    <w:p w14:paraId="3FB87752" w14:textId="6BE53D96" w:rsidR="42B2E47A" w:rsidRDefault="42B2E47A" w:rsidP="42B2E47A">
      <w:pPr>
        <w:rPr>
          <w:rFonts w:cs="Arial"/>
          <w:color w:val="00000A"/>
        </w:rPr>
      </w:pPr>
    </w:p>
    <w:p w14:paraId="554356FF" w14:textId="54BEBC9C" w:rsidR="00AC5C12" w:rsidRPr="00221F85" w:rsidRDefault="00AC5C12" w:rsidP="42B2E47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7542DE98">
        <w:rPr>
          <w:rFonts w:cs="Arial"/>
          <w:color w:val="00000A"/>
        </w:rPr>
        <w:t xml:space="preserve">Replicate the </w:t>
      </w:r>
      <w:r w:rsidR="3E6E4017" w:rsidRPr="7542DE98">
        <w:rPr>
          <w:rFonts w:cs="Arial"/>
          <w:color w:val="00000A"/>
        </w:rPr>
        <w:t>RVfpgaEL2</w:t>
      </w:r>
      <w:r w:rsidR="7BFB226D" w:rsidRPr="7542DE98">
        <w:rPr>
          <w:rFonts w:cs="Arial"/>
          <w:color w:val="00000A"/>
        </w:rPr>
        <w:t xml:space="preserve">-Trace </w:t>
      </w:r>
      <w:r w:rsidRPr="7542DE98">
        <w:rPr>
          <w:rFonts w:cs="Arial"/>
          <w:color w:val="00000A"/>
        </w:rPr>
        <w:t xml:space="preserve">simulation from </w:t>
      </w:r>
      <w:r w:rsidR="00C46B76">
        <w:rPr>
          <w:rFonts w:cs="Arial"/>
        </w:rPr>
        <w:fldChar w:fldCharType="begin"/>
      </w:r>
      <w:r w:rsidR="00C46B76">
        <w:rPr>
          <w:rFonts w:cs="Arial"/>
        </w:rPr>
        <w:instrText xml:space="preserve"> REF _Ref80445360 \h </w:instrText>
      </w:r>
      <w:r w:rsidR="00C46B76">
        <w:rPr>
          <w:rFonts w:cs="Arial"/>
        </w:rPr>
      </w:r>
      <w:r w:rsidR="00C46B76"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4</w:t>
      </w:r>
      <w:r w:rsidR="00C46B76">
        <w:rPr>
          <w:rFonts w:cs="Arial"/>
        </w:rPr>
        <w:fldChar w:fldCharType="end"/>
      </w:r>
      <w:r w:rsidRPr="7542DE98">
        <w:rPr>
          <w:rFonts w:cs="Arial"/>
          <w:color w:val="00000A"/>
        </w:rPr>
        <w:t xml:space="preserve"> </w:t>
      </w:r>
      <w:r w:rsidR="00762869">
        <w:t>o</w:t>
      </w:r>
      <w:r>
        <w:t xml:space="preserve">n your own computer. You can use the </w:t>
      </w:r>
      <w:r w:rsidRPr="42B2E47A">
        <w:rPr>
          <w:i/>
          <w:iCs/>
        </w:rPr>
        <w:t>.tcl</w:t>
      </w:r>
      <w:r>
        <w:t xml:space="preserve"> file provided in: </w:t>
      </w:r>
      <w:r w:rsidR="32BDF2F2" w:rsidRPr="42B2E47A">
        <w:rPr>
          <w:rFonts w:eastAsia="Arial" w:cs="Arial"/>
          <w:i/>
          <w:iCs/>
          <w:color w:val="000000" w:themeColor="text1"/>
        </w:rPr>
        <w:t>[</w:t>
      </w:r>
      <w:r w:rsidR="007B02D2">
        <w:rPr>
          <w:rFonts w:eastAsia="Arial" w:cs="Arial"/>
          <w:i/>
          <w:iCs/>
          <w:color w:val="000000" w:themeColor="text1"/>
        </w:rPr>
        <w:t>RVfpgaEL2NexysA7</w:t>
      </w:r>
      <w:proofErr w:type="gramStart"/>
      <w:r w:rsidR="005B2A79">
        <w:rPr>
          <w:rFonts w:eastAsia="Arial" w:cs="Arial"/>
          <w:i/>
          <w:iCs/>
          <w:color w:val="000000" w:themeColor="text1"/>
        </w:rPr>
        <w:t>No</w:t>
      </w:r>
      <w:r w:rsidR="007B02D2">
        <w:rPr>
          <w:rFonts w:eastAsia="Arial" w:cs="Arial"/>
          <w:i/>
          <w:iCs/>
          <w:color w:val="000000" w:themeColor="text1"/>
        </w:rPr>
        <w:t>DDRPath</w:t>
      </w:r>
      <w:r w:rsidR="32BDF2F2" w:rsidRPr="42B2E47A">
        <w:rPr>
          <w:rFonts w:eastAsia="Arial" w:cs="Arial"/>
          <w:i/>
          <w:iCs/>
          <w:color w:val="000000" w:themeColor="text1"/>
        </w:rPr>
        <w:t>]</w:t>
      </w:r>
      <w:r w:rsidRPr="42B2E47A">
        <w:rPr>
          <w:rFonts w:cs="Arial"/>
          <w:i/>
          <w:iCs/>
        </w:rPr>
        <w:t>/Labs</w:t>
      </w:r>
      <w:r w:rsidRPr="42B2E47A">
        <w:rPr>
          <w:i/>
          <w:iCs/>
        </w:rPr>
        <w:t>/Lab15/DataHazards_AL-AL/test_Basic.tcl</w:t>
      </w:r>
      <w:proofErr w:type="gramEnd"/>
      <w:r>
        <w:t>.</w:t>
      </w:r>
    </w:p>
    <w:p w14:paraId="136D5D04" w14:textId="7D37AA3F" w:rsidR="00AC5C12" w:rsidRDefault="00AC5C12" w:rsidP="00AC5C12">
      <w:pPr>
        <w:rPr>
          <w:rFonts w:cs="Arial"/>
        </w:rPr>
      </w:pPr>
    </w:p>
    <w:p w14:paraId="7789534F" w14:textId="6ED21780" w:rsidR="4F1EEDBA" w:rsidRDefault="4F1EEDBA" w:rsidP="1B5D547B">
      <w:pPr>
        <w:rPr>
          <w:rFonts w:cs="Arial"/>
        </w:rPr>
      </w:pPr>
      <w:r w:rsidRPr="220B3225">
        <w:rPr>
          <w:rFonts w:cs="Arial"/>
        </w:rPr>
        <w:t xml:space="preserve">Finally, </w:t>
      </w:r>
      <w:r w:rsidR="005B1667" w:rsidRPr="005B1667">
        <w:rPr>
          <w:rFonts w:cs="Arial"/>
        </w:rPr>
        <w:fldChar w:fldCharType="begin"/>
      </w:r>
      <w:r w:rsidR="005B1667" w:rsidRPr="005B1667">
        <w:rPr>
          <w:rFonts w:cs="Arial"/>
        </w:rPr>
        <w:instrText xml:space="preserve"> REF _Ref141969539 \h </w:instrText>
      </w:r>
      <w:r w:rsidR="005B1667">
        <w:rPr>
          <w:rFonts w:cs="Arial"/>
        </w:rPr>
        <w:instrText xml:space="preserve"> \* MERGEFORMAT </w:instrText>
      </w:r>
      <w:r w:rsidR="005B1667" w:rsidRPr="005B1667">
        <w:rPr>
          <w:rFonts w:cs="Arial"/>
        </w:rPr>
      </w:r>
      <w:r w:rsidR="005B1667" w:rsidRPr="005B1667">
        <w:rPr>
          <w:rFonts w:cs="Arial"/>
        </w:rPr>
        <w:fldChar w:fldCharType="separate"/>
      </w:r>
      <w:r w:rsidR="005B1667" w:rsidRPr="005B1667">
        <w:t xml:space="preserve">Figure </w:t>
      </w:r>
      <w:r w:rsidR="005B1667" w:rsidRPr="005B1667">
        <w:rPr>
          <w:noProof/>
        </w:rPr>
        <w:t>5</w:t>
      </w:r>
      <w:r w:rsidR="005B1667" w:rsidRPr="005B1667">
        <w:rPr>
          <w:rFonts w:cs="Arial"/>
        </w:rPr>
        <w:fldChar w:fldCharType="end"/>
      </w:r>
      <w:r w:rsidR="005B1667">
        <w:rPr>
          <w:rFonts w:cs="Arial"/>
        </w:rPr>
        <w:t xml:space="preserve"> </w:t>
      </w:r>
      <w:r w:rsidRPr="220B3225">
        <w:rPr>
          <w:rFonts w:cs="Arial"/>
        </w:rPr>
        <w:t xml:space="preserve">shows the </w:t>
      </w:r>
      <w:r w:rsidR="0FBC9DEA" w:rsidRPr="220B3225">
        <w:rPr>
          <w:rFonts w:cs="Arial"/>
        </w:rPr>
        <w:t>RVfpgaEL2</w:t>
      </w:r>
      <w:r w:rsidRPr="220B3225">
        <w:rPr>
          <w:rFonts w:cs="Arial"/>
        </w:rPr>
        <w:t xml:space="preserve">-Pipeline simulation </w:t>
      </w:r>
      <w:r w:rsidR="323D61E3" w:rsidRPr="220B3225">
        <w:rPr>
          <w:rFonts w:cs="Arial"/>
        </w:rPr>
        <w:t>in</w:t>
      </w:r>
      <w:r w:rsidRPr="220B3225">
        <w:rPr>
          <w:rFonts w:cs="Arial"/>
        </w:rPr>
        <w:t xml:space="preserve"> cycle i+1.</w:t>
      </w:r>
      <w:r w:rsidR="0B7E84D3" w:rsidRPr="220B3225">
        <w:rPr>
          <w:rFonts w:cs="Arial"/>
        </w:rPr>
        <w:t xml:space="preserve"> </w:t>
      </w:r>
      <w:r w:rsidR="5A76050B" w:rsidRPr="220B3225">
        <w:rPr>
          <w:rFonts w:cs="Arial"/>
        </w:rPr>
        <w:t xml:space="preserve">Note that the </w:t>
      </w:r>
      <w:r w:rsidR="61D71D55" w:rsidRPr="220B3225">
        <w:rPr>
          <w:rFonts w:cs="Arial"/>
        </w:rPr>
        <w:t xml:space="preserve">second operand for the second </w:t>
      </w:r>
      <w:r w:rsidR="61D71D55" w:rsidRPr="1B5D547B">
        <w:rPr>
          <w:rFonts w:ascii="Courier New" w:eastAsia="Courier New" w:hAnsi="Courier New" w:cs="Courier New"/>
        </w:rPr>
        <w:t>add</w:t>
      </w:r>
      <w:r w:rsidR="61D71D55" w:rsidRPr="220B3225">
        <w:rPr>
          <w:rFonts w:cs="Arial"/>
        </w:rPr>
        <w:t xml:space="preserve"> </w:t>
      </w:r>
      <w:r w:rsidR="7F1779AC" w:rsidRPr="220B3225">
        <w:rPr>
          <w:rFonts w:cs="Arial"/>
        </w:rPr>
        <w:t xml:space="preserve">instruction </w:t>
      </w:r>
      <w:r w:rsidR="61D71D55" w:rsidRPr="220B3225">
        <w:rPr>
          <w:rFonts w:cs="Arial"/>
        </w:rPr>
        <w:t xml:space="preserve">is </w:t>
      </w:r>
      <w:r w:rsidR="5A76050B" w:rsidRPr="220B3225">
        <w:rPr>
          <w:rFonts w:cs="Arial"/>
        </w:rPr>
        <w:t xml:space="preserve">forwarded </w:t>
      </w:r>
      <w:r w:rsidR="7ED27327" w:rsidRPr="220B3225">
        <w:rPr>
          <w:rFonts w:cs="Arial"/>
        </w:rPr>
        <w:t>from th</w:t>
      </w:r>
      <w:r w:rsidR="5A76050B" w:rsidRPr="220B3225">
        <w:rPr>
          <w:rFonts w:cs="Arial"/>
        </w:rPr>
        <w:t xml:space="preserve">e </w:t>
      </w:r>
      <w:r w:rsidR="7ED27327" w:rsidRPr="220B3225">
        <w:rPr>
          <w:rFonts w:cs="Arial"/>
        </w:rPr>
        <w:t>X Stage</w:t>
      </w:r>
      <w:r w:rsidR="5A76050B" w:rsidRPr="220B3225">
        <w:rPr>
          <w:rFonts w:cs="Arial"/>
        </w:rPr>
        <w:t>.</w:t>
      </w:r>
      <w:r w:rsidR="460C1B53" w:rsidRPr="220B3225">
        <w:rPr>
          <w:rFonts w:cs="Arial"/>
        </w:rPr>
        <w:t xml:space="preserve"> You can detect this because the </w:t>
      </w:r>
      <w:r w:rsidR="460C1B53" w:rsidRPr="1B5D547B">
        <w:rPr>
          <w:rFonts w:cs="Arial"/>
          <w:i/>
          <w:iCs/>
        </w:rPr>
        <w:t>Bypass1</w:t>
      </w:r>
      <w:r w:rsidR="460C1B53" w:rsidRPr="220B3225">
        <w:rPr>
          <w:rFonts w:cs="Arial"/>
        </w:rPr>
        <w:t xml:space="preserve"> signal </w:t>
      </w:r>
      <w:r w:rsidR="00D871C0">
        <w:rPr>
          <w:rFonts w:cs="Arial"/>
        </w:rPr>
        <w:t>(</w:t>
      </w:r>
      <w:r w:rsidR="460C1B53" w:rsidRPr="220B3225">
        <w:rPr>
          <w:rFonts w:cs="Arial"/>
        </w:rPr>
        <w:t>highlighted in red</w:t>
      </w:r>
      <w:r w:rsidR="00D871C0">
        <w:rPr>
          <w:rFonts w:cs="Arial"/>
        </w:rPr>
        <w:t>)</w:t>
      </w:r>
      <w:r w:rsidR="460C1B53" w:rsidRPr="220B3225">
        <w:rPr>
          <w:rFonts w:cs="Arial"/>
        </w:rPr>
        <w:t xml:space="preserve"> contains the same value as the </w:t>
      </w:r>
      <w:r w:rsidR="460C1B53" w:rsidRPr="1B5D547B">
        <w:rPr>
          <w:rFonts w:cs="Arial"/>
          <w:i/>
          <w:iCs/>
        </w:rPr>
        <w:t>ALU-</w:t>
      </w:r>
      <w:proofErr w:type="gramStart"/>
      <w:r w:rsidR="460C1B53" w:rsidRPr="1B5D547B">
        <w:rPr>
          <w:rFonts w:cs="Arial"/>
          <w:i/>
          <w:iCs/>
        </w:rPr>
        <w:t>Res</w:t>
      </w:r>
      <w:proofErr w:type="gramEnd"/>
      <w:r w:rsidR="460C1B53" w:rsidRPr="220B3225">
        <w:rPr>
          <w:rFonts w:cs="Arial"/>
        </w:rPr>
        <w:t xml:space="preserve"> signal (</w:t>
      </w:r>
      <w:r w:rsidR="460C1B53" w:rsidRPr="1B5D547B">
        <w:rPr>
          <w:rFonts w:cs="Arial"/>
          <w:i/>
          <w:iCs/>
        </w:rPr>
        <w:t xml:space="preserve">Bypass1 </w:t>
      </w:r>
      <w:r w:rsidR="460C1B53" w:rsidRPr="220B3225">
        <w:rPr>
          <w:rFonts w:cs="Arial"/>
        </w:rPr>
        <w:t xml:space="preserve">= </w:t>
      </w:r>
      <w:r w:rsidR="460C1B53" w:rsidRPr="1B5D547B">
        <w:rPr>
          <w:rFonts w:cs="Arial"/>
          <w:i/>
          <w:iCs/>
        </w:rPr>
        <w:t xml:space="preserve">ALU-Res </w:t>
      </w:r>
      <w:r w:rsidR="460C1B53" w:rsidRPr="220B3225">
        <w:rPr>
          <w:rFonts w:cs="Arial"/>
        </w:rPr>
        <w:t>= 3).</w:t>
      </w:r>
      <w:r w:rsidR="49F153DB" w:rsidRPr="220B3225">
        <w:rPr>
          <w:rFonts w:cs="Arial"/>
        </w:rPr>
        <w:t xml:space="preserve"> </w:t>
      </w:r>
      <w:r w:rsidR="00D871C0">
        <w:rPr>
          <w:rFonts w:cs="Arial"/>
        </w:rPr>
        <w:t>In contrast, t</w:t>
      </w:r>
      <w:r w:rsidR="49F153DB" w:rsidRPr="220B3225">
        <w:rPr>
          <w:rFonts w:cs="Arial"/>
        </w:rPr>
        <w:t xml:space="preserve">he </w:t>
      </w:r>
      <w:r w:rsidR="49F153DB" w:rsidRPr="1B5D547B">
        <w:rPr>
          <w:rFonts w:cs="Arial"/>
          <w:i/>
          <w:iCs/>
        </w:rPr>
        <w:t>ra1/rd1</w:t>
      </w:r>
      <w:r w:rsidR="49F153DB" w:rsidRPr="220B3225">
        <w:rPr>
          <w:rFonts w:cs="Arial"/>
        </w:rPr>
        <w:t xml:space="preserve"> signals are black, </w:t>
      </w:r>
      <w:r w:rsidR="00D871C0">
        <w:rPr>
          <w:rFonts w:cs="Arial"/>
        </w:rPr>
        <w:t>to indicate that</w:t>
      </w:r>
      <w:r w:rsidR="00D871C0" w:rsidRPr="220B3225">
        <w:rPr>
          <w:rFonts w:cs="Arial"/>
        </w:rPr>
        <w:t xml:space="preserve"> </w:t>
      </w:r>
      <w:r w:rsidR="49F153DB" w:rsidRPr="220B3225">
        <w:rPr>
          <w:rFonts w:cs="Arial"/>
        </w:rPr>
        <w:t>they are not being used during this cycle.</w:t>
      </w:r>
    </w:p>
    <w:p w14:paraId="221ECCB4" w14:textId="6C71C726" w:rsidR="7542DE98" w:rsidRDefault="7542DE98" w:rsidP="7542DE98">
      <w:pPr>
        <w:rPr>
          <w:rFonts w:cs="Arial"/>
        </w:rPr>
      </w:pPr>
    </w:p>
    <w:p w14:paraId="42C20F79" w14:textId="1F138FE8" w:rsidR="26C119BC" w:rsidRDefault="26C119BC" w:rsidP="1B5D547B">
      <w:pPr>
        <w:ind w:left="-900"/>
      </w:pPr>
      <w:r>
        <w:rPr>
          <w:noProof/>
        </w:rPr>
        <w:drawing>
          <wp:inline distT="0" distB="0" distL="0" distR="0" wp14:anchorId="6553052C" wp14:editId="416E5C25">
            <wp:extent cx="6715125" cy="3091756"/>
            <wp:effectExtent l="0" t="0" r="0" b="0"/>
            <wp:docPr id="196988408" name="Picture 196988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15125" cy="3091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845EF" w14:textId="63A33EFB" w:rsidR="7542DE98" w:rsidRDefault="005B1667" w:rsidP="63473579">
      <w:pPr>
        <w:pStyle w:val="Caption"/>
        <w:jc w:val="center"/>
        <w:rPr>
          <w:rFonts w:eastAsia="Arial" w:cs="Arial"/>
          <w:lang w:val="en-US"/>
        </w:rPr>
      </w:pPr>
      <w:bookmarkStart w:id="6" w:name="_Ref14196953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>
        <w:rPr>
          <w:noProof/>
        </w:rPr>
        <w:t>5</w:t>
      </w:r>
      <w:r>
        <w:fldChar w:fldCharType="end"/>
      </w:r>
      <w:bookmarkEnd w:id="6"/>
      <w:r>
        <w:t xml:space="preserve">. </w:t>
      </w:r>
      <w:r w:rsidR="5E3AECB7">
        <w:t xml:space="preserve">Result forwarded from X to D (second operand) in cycle </w:t>
      </w:r>
      <w:r w:rsidR="5E3AECB7" w:rsidRPr="00E31C2E">
        <w:rPr>
          <w:i/>
          <w:iCs w:val="0"/>
        </w:rPr>
        <w:t>i</w:t>
      </w:r>
      <w:r w:rsidR="5E3AECB7">
        <w:t>+</w:t>
      </w:r>
      <w:proofErr w:type="gramStart"/>
      <w:r w:rsidR="5E3AECB7">
        <w:t>1</w:t>
      </w:r>
      <w:proofErr w:type="gramEnd"/>
    </w:p>
    <w:p w14:paraId="1C3CC611" w14:textId="7259D5C5" w:rsidR="7542DE98" w:rsidRDefault="7542DE98" w:rsidP="63473579">
      <w:pPr>
        <w:rPr>
          <w:rFonts w:cs="Arial"/>
          <w:color w:val="00000A"/>
        </w:rPr>
      </w:pPr>
    </w:p>
    <w:p w14:paraId="5E379985" w14:textId="125157EF" w:rsidR="364B6939" w:rsidRDefault="364B6939" w:rsidP="364B6939">
      <w:pPr>
        <w:rPr>
          <w:rFonts w:cs="Arial"/>
          <w:color w:val="00000A"/>
        </w:rPr>
      </w:pPr>
    </w:p>
    <w:p w14:paraId="7687468D" w14:textId="26743EB9" w:rsidR="0B7E84D3" w:rsidRDefault="0B7E84D3" w:rsidP="42B2E47A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  <w:r w:rsidRPr="220B3225">
        <w:rPr>
          <w:rFonts w:cs="Arial"/>
          <w:b/>
          <w:bCs/>
          <w:color w:val="00000A"/>
          <w:u w:val="single"/>
        </w:rPr>
        <w:t>TASK</w:t>
      </w:r>
      <w:r w:rsidRPr="220B3225">
        <w:rPr>
          <w:rFonts w:cs="Arial"/>
          <w:b/>
          <w:bCs/>
          <w:color w:val="00000A"/>
        </w:rPr>
        <w:t xml:space="preserve">: </w:t>
      </w:r>
      <w:r w:rsidRPr="220B3225">
        <w:rPr>
          <w:rFonts w:cs="Arial"/>
          <w:color w:val="00000A"/>
        </w:rPr>
        <w:t xml:space="preserve">Replicate the </w:t>
      </w:r>
      <w:r w:rsidR="64F9C2EF" w:rsidRPr="220B3225">
        <w:rPr>
          <w:rFonts w:cs="Arial"/>
          <w:color w:val="00000A"/>
        </w:rPr>
        <w:t>RVfpgaEL2</w:t>
      </w:r>
      <w:r w:rsidRPr="220B3225">
        <w:rPr>
          <w:rFonts w:cs="Arial"/>
          <w:color w:val="00000A"/>
        </w:rPr>
        <w:t xml:space="preserve">-Pipeline simulation from </w:t>
      </w:r>
      <w:r w:rsidR="005B1667">
        <w:rPr>
          <w:rFonts w:cs="Arial"/>
        </w:rPr>
        <w:fldChar w:fldCharType="begin"/>
      </w:r>
      <w:r w:rsidR="005B1667">
        <w:rPr>
          <w:rFonts w:cs="Arial"/>
        </w:rPr>
        <w:instrText xml:space="preserve"> REF _Ref141969539 \h </w:instrText>
      </w:r>
      <w:r w:rsidR="005B1667">
        <w:rPr>
          <w:rFonts w:cs="Arial"/>
        </w:rPr>
      </w:r>
      <w:r w:rsidR="005B1667"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5</w:t>
      </w:r>
      <w:r w:rsidR="005B1667">
        <w:rPr>
          <w:rFonts w:cs="Arial"/>
        </w:rPr>
        <w:fldChar w:fldCharType="end"/>
      </w:r>
      <w:r w:rsidRPr="220B3225">
        <w:rPr>
          <w:rFonts w:cs="Arial"/>
          <w:color w:val="00000A"/>
        </w:rPr>
        <w:t xml:space="preserve"> </w:t>
      </w:r>
      <w:r>
        <w:t>on your own computer.</w:t>
      </w:r>
      <w:r w:rsidR="143839CF">
        <w:t xml:space="preserve"> </w:t>
      </w:r>
      <w:r w:rsidR="143839CF" w:rsidRPr="220B3225">
        <w:rPr>
          <w:rFonts w:cs="Arial"/>
        </w:rPr>
        <w:t>Remember that you must include the control instruction for this simulator to work correctly.</w:t>
      </w:r>
    </w:p>
    <w:p w14:paraId="6BEC2112" w14:textId="3CBF4944" w:rsidR="7542DE98" w:rsidRDefault="7542DE98" w:rsidP="7542DE98">
      <w:pPr>
        <w:rPr>
          <w:rFonts w:cs="Arial"/>
        </w:rPr>
      </w:pPr>
    </w:p>
    <w:p w14:paraId="6A63CF20" w14:textId="4162EB26" w:rsidR="00AC5C12" w:rsidRDefault="00AC5C12" w:rsidP="00AC5C12">
      <w:pPr>
        <w:rPr>
          <w:rFonts w:cs="Arial"/>
        </w:rPr>
      </w:pPr>
      <w:r>
        <w:rPr>
          <w:rFonts w:cs="Arial"/>
        </w:rPr>
        <w:t>Analyse the simulation</w:t>
      </w:r>
      <w:r w:rsidR="47438B4E">
        <w:rPr>
          <w:rFonts w:cs="Arial"/>
        </w:rPr>
        <w:t>s</w:t>
      </w:r>
      <w:r>
        <w:rPr>
          <w:rFonts w:cs="Arial"/>
        </w:rPr>
        <w:t xml:space="preserve">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80445360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4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="60CD4ADE">
        <w:rPr>
          <w:rFonts w:cs="Arial"/>
        </w:rPr>
        <w:t xml:space="preserve">and </w:t>
      </w:r>
      <w:r w:rsidR="005B1667">
        <w:rPr>
          <w:rFonts w:cs="Arial"/>
        </w:rPr>
        <w:fldChar w:fldCharType="begin"/>
      </w:r>
      <w:r w:rsidR="005B1667">
        <w:rPr>
          <w:rFonts w:cs="Arial"/>
        </w:rPr>
        <w:instrText xml:space="preserve"> REF _Ref141969539 \h </w:instrText>
      </w:r>
      <w:r w:rsidR="005B1667">
        <w:rPr>
          <w:rFonts w:cs="Arial"/>
        </w:rPr>
      </w:r>
      <w:r w:rsidR="005B1667"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5</w:t>
      </w:r>
      <w:r w:rsidR="005B1667">
        <w:rPr>
          <w:rFonts w:cs="Arial"/>
        </w:rPr>
        <w:fldChar w:fldCharType="end"/>
      </w:r>
      <w:r w:rsidR="60CD4ADE">
        <w:rPr>
          <w:rFonts w:cs="Arial"/>
        </w:rPr>
        <w:t xml:space="preserve"> </w:t>
      </w:r>
      <w:r>
        <w:rPr>
          <w:rFonts w:cs="Arial"/>
        </w:rPr>
        <w:t xml:space="preserve">and the diagram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80444312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B1667">
        <w:t xml:space="preserve">Figure </w:t>
      </w:r>
      <w:r w:rsidR="005B1667">
        <w:rPr>
          <w:noProof/>
        </w:rPr>
        <w:t>3</w:t>
      </w:r>
      <w:r>
        <w:rPr>
          <w:rFonts w:cs="Arial"/>
        </w:rPr>
        <w:fldChar w:fldCharType="end"/>
      </w:r>
      <w:r>
        <w:rPr>
          <w:rFonts w:cs="Arial"/>
        </w:rPr>
        <w:t xml:space="preserve"> at the same time.</w:t>
      </w:r>
    </w:p>
    <w:p w14:paraId="7444F0A3" w14:textId="5EE631DB" w:rsidR="00AC5C12" w:rsidRDefault="00AC5C12" w:rsidP="00AC5C12">
      <w:pPr>
        <w:rPr>
          <w:rFonts w:cs="Arial"/>
        </w:rPr>
      </w:pPr>
    </w:p>
    <w:p w14:paraId="023438C4" w14:textId="77777777" w:rsidR="00926264" w:rsidRPr="00E31C2E" w:rsidRDefault="00C21ECE" w:rsidP="001742FD">
      <w:pPr>
        <w:pStyle w:val="ListParagraph"/>
        <w:numPr>
          <w:ilvl w:val="0"/>
          <w:numId w:val="49"/>
        </w:numPr>
        <w:rPr>
          <w:rFonts w:cs="Arial"/>
          <w:lang w:val="de-DE"/>
        </w:rPr>
      </w:pPr>
      <w:r w:rsidRPr="00E31C2E">
        <w:rPr>
          <w:lang w:val="de-DE"/>
        </w:rPr>
        <w:t xml:space="preserve">Instruction </w:t>
      </w:r>
      <w:r w:rsidRPr="00E31C2E">
        <w:rPr>
          <w:rFonts w:ascii="Courier New" w:hAnsi="Courier New" w:cs="Courier New"/>
          <w:lang w:val="de-DE"/>
        </w:rPr>
        <w:t>add t4,t4,t5</w:t>
      </w:r>
      <w:r w:rsidRPr="00E31C2E">
        <w:rPr>
          <w:rFonts w:cs="Arial"/>
          <w:lang w:val="de-DE"/>
        </w:rPr>
        <w:t xml:space="preserve"> (</w:t>
      </w:r>
      <w:r w:rsidR="001742FD" w:rsidRPr="00E31C2E">
        <w:rPr>
          <w:rFonts w:cs="Arial"/>
          <w:lang w:val="de-DE"/>
        </w:rPr>
        <w:t>0x01ee8eb3</w:t>
      </w:r>
      <w:r w:rsidRPr="00E31C2E">
        <w:rPr>
          <w:rFonts w:cs="Arial"/>
          <w:lang w:val="de-DE"/>
        </w:rPr>
        <w:t>)</w:t>
      </w:r>
      <w:r w:rsidR="00926264" w:rsidRPr="00E31C2E">
        <w:rPr>
          <w:lang w:val="de-DE"/>
        </w:rPr>
        <w:t>:</w:t>
      </w:r>
    </w:p>
    <w:p w14:paraId="33384213" w14:textId="77777777" w:rsidR="008A0005" w:rsidRPr="008A0005" w:rsidRDefault="00C21ECE" w:rsidP="00926264">
      <w:pPr>
        <w:pStyle w:val="ListParagraph"/>
        <w:numPr>
          <w:ilvl w:val="1"/>
          <w:numId w:val="49"/>
        </w:numPr>
        <w:rPr>
          <w:rFonts w:cs="Arial"/>
        </w:rPr>
      </w:pPr>
      <w:r>
        <w:t xml:space="preserve">In cycle </w:t>
      </w:r>
      <w:proofErr w:type="spellStart"/>
      <w:r w:rsidRPr="00C21ECE">
        <w:rPr>
          <w:i/>
        </w:rPr>
        <w:t>i</w:t>
      </w:r>
      <w:proofErr w:type="spellEnd"/>
      <w:r>
        <w:t xml:space="preserve">, this instruction is </w:t>
      </w:r>
      <w:r w:rsidR="00762869">
        <w:t>in</w:t>
      </w:r>
      <w:r>
        <w:t xml:space="preserve"> the </w:t>
      </w:r>
      <w:r w:rsidR="009A1980">
        <w:t xml:space="preserve">D Stage </w:t>
      </w:r>
      <w:r w:rsidR="00AB6485">
        <w:t>(</w:t>
      </w:r>
      <w:r w:rsidR="009A1980">
        <w:rPr>
          <w:rFonts w:ascii="Courier New" w:hAnsi="Courier New" w:cs="Courier New"/>
        </w:rPr>
        <w:t>dec_i</w:t>
      </w:r>
      <w:r w:rsidR="00AB6485" w:rsidRPr="00AB6485">
        <w:rPr>
          <w:rFonts w:ascii="Courier New" w:hAnsi="Courier New" w:cs="Courier New"/>
        </w:rPr>
        <w:t>0_inst</w:t>
      </w:r>
      <w:r w:rsidR="009A1980">
        <w:rPr>
          <w:rFonts w:ascii="Courier New" w:hAnsi="Courier New" w:cs="Courier New"/>
        </w:rPr>
        <w:t>r</w:t>
      </w:r>
      <w:r w:rsidR="00AB6485" w:rsidRPr="00AB6485">
        <w:rPr>
          <w:rFonts w:ascii="Courier New" w:hAnsi="Courier New" w:cs="Courier New"/>
        </w:rPr>
        <w:t>_</w:t>
      </w:r>
      <w:r w:rsidR="009A1980">
        <w:rPr>
          <w:rFonts w:ascii="Courier New" w:hAnsi="Courier New" w:cs="Courier New"/>
        </w:rPr>
        <w:t>d</w:t>
      </w:r>
      <w:r w:rsidR="00AB6485">
        <w:t xml:space="preserve"> = </w:t>
      </w:r>
      <w:r w:rsidR="00AB6485">
        <w:rPr>
          <w:rFonts w:cs="Arial"/>
        </w:rPr>
        <w:t>0x</w:t>
      </w:r>
      <w:r w:rsidR="00AB6485" w:rsidRPr="001742FD">
        <w:rPr>
          <w:rFonts w:cs="Arial"/>
        </w:rPr>
        <w:t>01ee8eb3</w:t>
      </w:r>
      <w:r w:rsidR="00AB6485">
        <w:t>)</w:t>
      </w:r>
      <w:r>
        <w:t xml:space="preserve">. </w:t>
      </w:r>
    </w:p>
    <w:p w14:paraId="223348EB" w14:textId="6F0F262B" w:rsidR="00C21ECE" w:rsidRPr="00C21ECE" w:rsidRDefault="00C21ECE" w:rsidP="008A0005">
      <w:pPr>
        <w:pStyle w:val="ListParagraph"/>
        <w:ind w:left="1440"/>
        <w:rPr>
          <w:rFonts w:cs="Arial"/>
        </w:rPr>
      </w:pPr>
      <w:r>
        <w:t xml:space="preserve">It computes </w:t>
      </w:r>
      <w:r w:rsidR="00AB6485">
        <w:t xml:space="preserve">the following addition </w:t>
      </w:r>
      <w:r>
        <w:t>in the ALU:</w:t>
      </w:r>
    </w:p>
    <w:p w14:paraId="401385A9" w14:textId="3A42DEBB" w:rsidR="00AC5C12" w:rsidRPr="00926264" w:rsidRDefault="009A1980" w:rsidP="00926264">
      <w:pPr>
        <w:ind w:left="1440" w:firstLine="720"/>
        <w:rPr>
          <w:rFonts w:cs="Arial"/>
        </w:rPr>
      </w:pPr>
      <w:r>
        <w:rPr>
          <w:rFonts w:ascii="Courier New" w:hAnsi="Courier New" w:cs="Courier New"/>
        </w:rPr>
        <w:t>i0_rs1_d</w:t>
      </w:r>
      <w:r w:rsidR="00C21ECE">
        <w:t xml:space="preserve"> (2) + </w:t>
      </w:r>
      <w:r>
        <w:rPr>
          <w:rFonts w:ascii="Courier New" w:hAnsi="Courier New" w:cs="Courier New"/>
        </w:rPr>
        <w:t>i0_rs2_d</w:t>
      </w:r>
      <w:r w:rsidR="00C21ECE">
        <w:t xml:space="preserve"> (1) = </w:t>
      </w:r>
      <w:r>
        <w:rPr>
          <w:rFonts w:ascii="Courier New" w:hAnsi="Courier New" w:cs="Courier New"/>
        </w:rPr>
        <w:t>result</w:t>
      </w:r>
      <w:r w:rsidR="00C21ECE">
        <w:t xml:space="preserve"> (3)</w:t>
      </w:r>
    </w:p>
    <w:p w14:paraId="7C694F2B" w14:textId="0CDC6AD6" w:rsidR="008A0005" w:rsidRDefault="009A1980" w:rsidP="009A1980">
      <w:pPr>
        <w:pStyle w:val="ListParagraph"/>
        <w:numPr>
          <w:ilvl w:val="1"/>
          <w:numId w:val="49"/>
        </w:numPr>
      </w:pPr>
      <w:r>
        <w:t xml:space="preserve">In cycle </w:t>
      </w:r>
      <w:r w:rsidRPr="009A1980">
        <w:rPr>
          <w:i/>
          <w:iCs/>
        </w:rPr>
        <w:t>i+1</w:t>
      </w:r>
      <w:r>
        <w:t xml:space="preserve">, </w:t>
      </w:r>
      <w:r w:rsidR="008A0005">
        <w:t xml:space="preserve">this instruction is </w:t>
      </w:r>
      <w:r w:rsidR="00D871C0">
        <w:t xml:space="preserve">in </w:t>
      </w:r>
      <w:r w:rsidR="008A0005">
        <w:t>the X Stage (</w:t>
      </w:r>
      <w:r w:rsidR="008A0005">
        <w:rPr>
          <w:rFonts w:ascii="Courier New" w:hAnsi="Courier New" w:cs="Courier New"/>
        </w:rPr>
        <w:t>i</w:t>
      </w:r>
      <w:r w:rsidR="008A0005" w:rsidRPr="00AB6485">
        <w:rPr>
          <w:rFonts w:ascii="Courier New" w:hAnsi="Courier New" w:cs="Courier New"/>
        </w:rPr>
        <w:t>0_inst_</w:t>
      </w:r>
      <w:r w:rsidR="008A0005">
        <w:rPr>
          <w:rFonts w:ascii="Courier New" w:hAnsi="Courier New" w:cs="Courier New"/>
        </w:rPr>
        <w:t>x</w:t>
      </w:r>
      <w:r w:rsidR="008A0005">
        <w:t xml:space="preserve"> = </w:t>
      </w:r>
      <w:r w:rsidR="008A0005">
        <w:rPr>
          <w:rFonts w:cs="Arial"/>
        </w:rPr>
        <w:t>0x</w:t>
      </w:r>
      <w:r w:rsidR="008A0005" w:rsidRPr="001742FD">
        <w:rPr>
          <w:rFonts w:cs="Arial"/>
        </w:rPr>
        <w:t>01ee8eb3</w:t>
      </w:r>
      <w:r w:rsidR="008A0005">
        <w:t xml:space="preserve">). </w:t>
      </w:r>
    </w:p>
    <w:p w14:paraId="42CFC3AA" w14:textId="08A30420" w:rsidR="00C21ECE" w:rsidRDefault="008A0005" w:rsidP="008A0005">
      <w:pPr>
        <w:pStyle w:val="ListParagraph"/>
        <w:ind w:left="1440"/>
      </w:pPr>
      <w:r>
        <w:t>T</w:t>
      </w:r>
      <w:r w:rsidR="00C21ECE">
        <w:t xml:space="preserve">he result of the addition </w:t>
      </w:r>
      <w:r w:rsidR="009A1980">
        <w:t>(</w:t>
      </w:r>
      <w:r w:rsidR="009A1980">
        <w:rPr>
          <w:rFonts w:ascii="Courier New" w:hAnsi="Courier New" w:cs="Courier New"/>
        </w:rPr>
        <w:t>exu_i</w:t>
      </w:r>
      <w:r w:rsidR="009A1980" w:rsidRPr="00AB6485">
        <w:rPr>
          <w:rFonts w:ascii="Courier New" w:hAnsi="Courier New" w:cs="Courier New"/>
        </w:rPr>
        <w:t>0_</w:t>
      </w:r>
      <w:r w:rsidR="009A1980">
        <w:rPr>
          <w:rFonts w:ascii="Courier New" w:hAnsi="Courier New" w:cs="Courier New"/>
        </w:rPr>
        <w:t>result</w:t>
      </w:r>
      <w:r w:rsidR="009A1980" w:rsidRPr="00AB6485">
        <w:rPr>
          <w:rFonts w:ascii="Courier New" w:hAnsi="Courier New" w:cs="Courier New"/>
        </w:rPr>
        <w:t>_</w:t>
      </w:r>
      <w:r w:rsidR="009A1980">
        <w:rPr>
          <w:rFonts w:ascii="Courier New" w:hAnsi="Courier New" w:cs="Courier New"/>
        </w:rPr>
        <w:t>x</w:t>
      </w:r>
      <w:r w:rsidR="009A1980">
        <w:t xml:space="preserve"> = </w:t>
      </w:r>
      <w:r w:rsidR="009A1980">
        <w:rPr>
          <w:rFonts w:cs="Arial"/>
        </w:rPr>
        <w:t>3</w:t>
      </w:r>
      <w:r w:rsidR="009A1980">
        <w:t xml:space="preserve">) </w:t>
      </w:r>
      <w:r w:rsidR="00C21ECE">
        <w:t xml:space="preserve">is provided </w:t>
      </w:r>
      <w:r w:rsidR="00F5246C">
        <w:t>as an input</w:t>
      </w:r>
      <w:r w:rsidR="00C21ECE">
        <w:t xml:space="preserve"> to the Forwarding Logic </w:t>
      </w:r>
      <w:r w:rsidR="00D871C0">
        <w:t>in</w:t>
      </w:r>
      <w:r w:rsidR="00C21ECE">
        <w:t xml:space="preserve"> the D </w:t>
      </w:r>
      <w:r w:rsidR="009A1980">
        <w:t>S</w:t>
      </w:r>
      <w:r w:rsidR="00C6717B">
        <w:t>tage</w:t>
      </w:r>
      <w:r w:rsidR="5194BA34">
        <w:t>.</w:t>
      </w:r>
    </w:p>
    <w:p w14:paraId="26578644" w14:textId="77777777" w:rsidR="00C21ECE" w:rsidRPr="00C21ECE" w:rsidRDefault="00C21ECE" w:rsidP="00C21ECE">
      <w:pPr>
        <w:pStyle w:val="ListParagraph"/>
        <w:ind w:left="720"/>
        <w:rPr>
          <w:rFonts w:cs="Arial"/>
        </w:rPr>
      </w:pPr>
    </w:p>
    <w:p w14:paraId="05A96FFE" w14:textId="77777777" w:rsidR="00653D46" w:rsidRPr="00E31C2E" w:rsidRDefault="00C21ECE" w:rsidP="001742FD">
      <w:pPr>
        <w:pStyle w:val="ListParagraph"/>
        <w:numPr>
          <w:ilvl w:val="0"/>
          <w:numId w:val="49"/>
        </w:numPr>
        <w:rPr>
          <w:rFonts w:cs="Arial"/>
          <w:lang w:val="de-DE"/>
        </w:rPr>
      </w:pPr>
      <w:r w:rsidRPr="00E31C2E">
        <w:rPr>
          <w:lang w:val="de-DE"/>
        </w:rPr>
        <w:t xml:space="preserve">Instruction </w:t>
      </w:r>
      <w:r w:rsidRPr="00E31C2E">
        <w:rPr>
          <w:rFonts w:ascii="Courier New" w:hAnsi="Courier New" w:cs="Courier New"/>
          <w:lang w:val="de-DE"/>
        </w:rPr>
        <w:t>add t3,t3,t4</w:t>
      </w:r>
      <w:r w:rsidRPr="00E31C2E">
        <w:rPr>
          <w:rFonts w:cs="Arial"/>
          <w:lang w:val="de-DE"/>
        </w:rPr>
        <w:t xml:space="preserve"> (</w:t>
      </w:r>
      <w:r w:rsidR="001742FD" w:rsidRPr="00E31C2E">
        <w:rPr>
          <w:rFonts w:cs="Arial"/>
          <w:lang w:val="de-DE"/>
        </w:rPr>
        <w:t>0x01de0e33</w:t>
      </w:r>
      <w:r w:rsidRPr="00E31C2E">
        <w:rPr>
          <w:rFonts w:cs="Arial"/>
          <w:lang w:val="de-DE"/>
        </w:rPr>
        <w:t>)</w:t>
      </w:r>
      <w:r w:rsidR="00653D46" w:rsidRPr="00E31C2E">
        <w:rPr>
          <w:lang w:val="de-DE"/>
        </w:rPr>
        <w:t>:</w:t>
      </w:r>
    </w:p>
    <w:p w14:paraId="28EEF149" w14:textId="77777777" w:rsidR="008A0005" w:rsidRPr="008A0005" w:rsidRDefault="00C21ECE" w:rsidP="00653D46">
      <w:pPr>
        <w:pStyle w:val="ListParagraph"/>
        <w:numPr>
          <w:ilvl w:val="1"/>
          <w:numId w:val="49"/>
        </w:numPr>
        <w:rPr>
          <w:rFonts w:cs="Arial"/>
        </w:rPr>
      </w:pPr>
      <w:r>
        <w:t xml:space="preserve">In cycle </w:t>
      </w:r>
      <w:r w:rsidRPr="00C21ECE">
        <w:rPr>
          <w:i/>
        </w:rPr>
        <w:t>i</w:t>
      </w:r>
      <w:r w:rsidR="009A1980">
        <w:rPr>
          <w:i/>
        </w:rPr>
        <w:t>+1</w:t>
      </w:r>
      <w:r>
        <w:t xml:space="preserve">, this instruction is </w:t>
      </w:r>
      <w:r w:rsidR="00762869">
        <w:t>in</w:t>
      </w:r>
      <w:r>
        <w:t xml:space="preserve"> the D</w:t>
      </w:r>
      <w:r w:rsidR="009A1980">
        <w:t xml:space="preserve"> S</w:t>
      </w:r>
      <w:r w:rsidR="00C6717B">
        <w:t>tage</w:t>
      </w:r>
      <w:r>
        <w:t xml:space="preserve"> </w:t>
      </w:r>
      <w:r w:rsidR="00AB6485">
        <w:t>(</w:t>
      </w:r>
      <w:r w:rsidR="00AB6485">
        <w:rPr>
          <w:rFonts w:ascii="Courier New" w:hAnsi="Courier New" w:cs="Courier New"/>
        </w:rPr>
        <w:t>dec_i</w:t>
      </w:r>
      <w:r w:rsidR="00AB6485" w:rsidRPr="00AB6485">
        <w:rPr>
          <w:rFonts w:ascii="Courier New" w:hAnsi="Courier New" w:cs="Courier New"/>
        </w:rPr>
        <w:t>0_inst</w:t>
      </w:r>
      <w:r w:rsidR="00AB6485">
        <w:rPr>
          <w:rFonts w:ascii="Courier New" w:hAnsi="Courier New" w:cs="Courier New"/>
        </w:rPr>
        <w:t>r</w:t>
      </w:r>
      <w:r w:rsidR="00AB6485" w:rsidRPr="00AB6485">
        <w:rPr>
          <w:rFonts w:ascii="Courier New" w:hAnsi="Courier New" w:cs="Courier New"/>
        </w:rPr>
        <w:t>_</w:t>
      </w:r>
      <w:r w:rsidR="00AB6485">
        <w:rPr>
          <w:rFonts w:ascii="Courier New" w:hAnsi="Courier New" w:cs="Courier New"/>
        </w:rPr>
        <w:t>d</w:t>
      </w:r>
      <w:r w:rsidR="00AB6485">
        <w:t xml:space="preserve"> = </w:t>
      </w:r>
      <w:r w:rsidR="00AB6485">
        <w:rPr>
          <w:rFonts w:cs="Arial"/>
        </w:rPr>
        <w:t>0x</w:t>
      </w:r>
      <w:r w:rsidR="00AB6485" w:rsidRPr="001742FD">
        <w:rPr>
          <w:rFonts w:cs="Arial"/>
        </w:rPr>
        <w:t>01de0e33</w:t>
      </w:r>
      <w:r w:rsidR="00AB6485">
        <w:t>)</w:t>
      </w:r>
      <w:r>
        <w:t xml:space="preserve">. </w:t>
      </w:r>
    </w:p>
    <w:p w14:paraId="56A3AD32" w14:textId="727C6300" w:rsidR="008A0005" w:rsidRPr="008A0005" w:rsidRDefault="00225901" w:rsidP="008A0005">
      <w:pPr>
        <w:pStyle w:val="ListParagraph"/>
        <w:ind w:left="1440"/>
        <w:rPr>
          <w:rFonts w:cs="Arial"/>
        </w:rPr>
      </w:pPr>
      <w:r>
        <w:t xml:space="preserve">The Forwarding Logic connects </w:t>
      </w:r>
      <w:r w:rsidR="009A1980">
        <w:rPr>
          <w:rFonts w:ascii="Courier New" w:hAnsi="Courier New" w:cs="Courier New"/>
        </w:rPr>
        <w:t>exu_i</w:t>
      </w:r>
      <w:r w:rsidRPr="00AB6485">
        <w:rPr>
          <w:rFonts w:ascii="Courier New" w:hAnsi="Courier New" w:cs="Courier New"/>
        </w:rPr>
        <w:t>0_</w:t>
      </w:r>
      <w:r w:rsidR="00972819">
        <w:rPr>
          <w:rFonts w:ascii="Courier New" w:hAnsi="Courier New" w:cs="Courier New"/>
        </w:rPr>
        <w:t>result</w:t>
      </w:r>
      <w:r w:rsidRPr="00AB6485">
        <w:rPr>
          <w:rFonts w:ascii="Courier New" w:hAnsi="Courier New" w:cs="Courier New"/>
        </w:rPr>
        <w:t>_</w:t>
      </w:r>
      <w:r w:rsidR="009A1980">
        <w:rPr>
          <w:rFonts w:ascii="Courier New" w:hAnsi="Courier New" w:cs="Courier New"/>
        </w:rPr>
        <w:t>x</w:t>
      </w:r>
      <w:r w:rsidR="00972819">
        <w:rPr>
          <w:rFonts w:cs="Arial"/>
        </w:rPr>
        <w:t xml:space="preserve"> with </w:t>
      </w:r>
      <w:r w:rsidR="00972819" w:rsidRPr="00AB6485">
        <w:rPr>
          <w:rFonts w:ascii="Courier New" w:hAnsi="Courier New" w:cs="Courier New"/>
        </w:rPr>
        <w:t>i0_</w:t>
      </w:r>
      <w:r w:rsidR="00972819">
        <w:rPr>
          <w:rFonts w:ascii="Courier New" w:hAnsi="Courier New" w:cs="Courier New"/>
        </w:rPr>
        <w:t>rs2_bypass_data_d</w:t>
      </w:r>
      <w:r>
        <w:t xml:space="preserve">. </w:t>
      </w:r>
    </w:p>
    <w:p w14:paraId="732765B3" w14:textId="42533701" w:rsidR="00C21ECE" w:rsidRPr="00C21ECE" w:rsidRDefault="008A0005" w:rsidP="008A0005">
      <w:pPr>
        <w:pStyle w:val="ListParagraph"/>
        <w:ind w:left="1440"/>
        <w:rPr>
          <w:rFonts w:cs="Arial"/>
        </w:rPr>
      </w:pPr>
      <w:r>
        <w:t>The ALU receives the output of t</w:t>
      </w:r>
      <w:r w:rsidR="00AB6485">
        <w:t xml:space="preserve">he </w:t>
      </w:r>
      <w:r w:rsidR="009A1980">
        <w:t>4:1 and</w:t>
      </w:r>
      <w:r w:rsidR="00AB6485">
        <w:t xml:space="preserve"> 3</w:t>
      </w:r>
      <w:r w:rsidR="00762869">
        <w:t>:</w:t>
      </w:r>
      <w:r w:rsidR="00AB6485">
        <w:t xml:space="preserve">1 </w:t>
      </w:r>
      <w:proofErr w:type="gramStart"/>
      <w:r w:rsidR="00AB6485">
        <w:t>multiplexers</w:t>
      </w:r>
      <w:proofErr w:type="gramEnd"/>
      <w:r>
        <w:t>:</w:t>
      </w:r>
    </w:p>
    <w:p w14:paraId="76D228FC" w14:textId="71646609" w:rsidR="00225901" w:rsidRDefault="008A0005" w:rsidP="00972819">
      <w:pPr>
        <w:ind w:left="1440" w:firstLine="687"/>
      </w:pPr>
      <w:r>
        <w:rPr>
          <w:rFonts w:ascii="Courier New" w:hAnsi="Courier New" w:cs="Courier New"/>
        </w:rPr>
        <w:t>i0_rs1_d</w:t>
      </w:r>
      <w:r w:rsidR="00C21ECE">
        <w:t xml:space="preserve"> = 3 (from the Register File)</w:t>
      </w:r>
    </w:p>
    <w:p w14:paraId="2A05E957" w14:textId="6C789057" w:rsidR="00653D46" w:rsidRPr="00653D46" w:rsidRDefault="008A0005" w:rsidP="00972819">
      <w:pPr>
        <w:ind w:left="2127"/>
      </w:pPr>
      <w:r>
        <w:rPr>
          <w:rFonts w:ascii="Courier New" w:hAnsi="Courier New" w:cs="Courier New"/>
        </w:rPr>
        <w:lastRenderedPageBreak/>
        <w:t>i0_rs2_d</w:t>
      </w:r>
      <w:r w:rsidR="00C21ECE">
        <w:t xml:space="preserve"> = 3 (from the </w:t>
      </w:r>
      <w:r w:rsidR="00AB6485">
        <w:t xml:space="preserve">ALU output </w:t>
      </w:r>
      <w:r w:rsidR="00762869">
        <w:t xml:space="preserve">in </w:t>
      </w:r>
      <w:r w:rsidR="00225901">
        <w:t xml:space="preserve">the </w:t>
      </w:r>
      <w:r>
        <w:t>X</w:t>
      </w:r>
      <w:r w:rsidR="00225901">
        <w:t xml:space="preserve"> </w:t>
      </w:r>
      <w:r w:rsidR="00C6717B">
        <w:t>stage</w:t>
      </w:r>
      <w:r w:rsidR="00225901">
        <w:t xml:space="preserve"> </w:t>
      </w:r>
      <w:r w:rsidR="00C21ECE">
        <w:t>of the I Pipe</w:t>
      </w:r>
      <w:r w:rsidR="00972819">
        <w:t xml:space="preserve">, through the Forwarding Logic, signal </w:t>
      </w:r>
      <w:r w:rsidR="00972819" w:rsidRPr="00AB6485">
        <w:rPr>
          <w:rFonts w:ascii="Courier New" w:hAnsi="Courier New" w:cs="Courier New"/>
        </w:rPr>
        <w:t>i0_</w:t>
      </w:r>
      <w:r w:rsidR="00972819">
        <w:rPr>
          <w:rFonts w:ascii="Courier New" w:hAnsi="Courier New" w:cs="Courier New"/>
        </w:rPr>
        <w:t>rs2_bypass_data_d</w:t>
      </w:r>
      <w:r w:rsidR="00C21ECE">
        <w:t>)</w:t>
      </w:r>
    </w:p>
    <w:p w14:paraId="5CF88EF3" w14:textId="090DAFBE" w:rsidR="00653D46" w:rsidRPr="004144B1" w:rsidRDefault="008A0005" w:rsidP="004144B1">
      <w:pPr>
        <w:pStyle w:val="ListParagraph"/>
        <w:ind w:left="1440"/>
        <w:rPr>
          <w:rFonts w:cs="Arial"/>
        </w:rPr>
      </w:pPr>
      <w:r>
        <w:rPr>
          <w:rFonts w:cs="Arial"/>
        </w:rPr>
        <w:t xml:space="preserve">The ALU computes the addition: </w:t>
      </w:r>
      <w:r>
        <w:rPr>
          <w:rFonts w:ascii="Courier New" w:hAnsi="Courier New" w:cs="Courier New"/>
        </w:rPr>
        <w:t>result</w:t>
      </w:r>
      <w:r>
        <w:t xml:space="preserve"> = 6.</w:t>
      </w:r>
    </w:p>
    <w:p w14:paraId="4279A927" w14:textId="77777777" w:rsidR="004F0547" w:rsidRDefault="004F0547" w:rsidP="004F0547">
      <w:pPr>
        <w:rPr>
          <w:rFonts w:cs="Arial"/>
          <w:bCs/>
          <w:color w:val="00000A"/>
        </w:rPr>
      </w:pPr>
    </w:p>
    <w:p w14:paraId="7BE8941F" w14:textId="77777777" w:rsidR="009355DE" w:rsidRDefault="009355DE" w:rsidP="004F0547">
      <w:pPr>
        <w:rPr>
          <w:rFonts w:cs="Arial"/>
          <w:bCs/>
          <w:color w:val="00000A"/>
        </w:rPr>
      </w:pPr>
    </w:p>
    <w:p w14:paraId="505B0A32" w14:textId="250CDD55" w:rsidR="004F0547" w:rsidRDefault="004F0547" w:rsidP="42B2E47A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7542DE98">
        <w:rPr>
          <w:rFonts w:cs="Arial"/>
          <w:color w:val="00000A"/>
        </w:rPr>
        <w:t xml:space="preserve">Remove all </w:t>
      </w:r>
      <w:r w:rsidR="00762869" w:rsidRPr="7542DE98">
        <w:rPr>
          <w:rFonts w:ascii="Courier New" w:hAnsi="Courier New" w:cs="Courier New"/>
          <w:color w:val="00000A"/>
        </w:rPr>
        <w:t>nop</w:t>
      </w:r>
      <w:r w:rsidR="00762869" w:rsidRPr="7542DE98">
        <w:rPr>
          <w:rFonts w:cs="Arial"/>
          <w:color w:val="00000A"/>
        </w:rPr>
        <w:t xml:space="preserve"> </w:t>
      </w:r>
      <w:r w:rsidRPr="7542DE98">
        <w:rPr>
          <w:rFonts w:cs="Arial"/>
          <w:color w:val="00000A"/>
        </w:rPr>
        <w:t xml:space="preserve">instructions in the example from </w:t>
      </w:r>
      <w:r w:rsidRPr="7542DE98">
        <w:rPr>
          <w:rFonts w:cs="Arial"/>
          <w:color w:val="00000A"/>
        </w:rPr>
        <w:fldChar w:fldCharType="begin"/>
      </w:r>
      <w:r w:rsidRPr="7542DE98">
        <w:rPr>
          <w:rFonts w:cs="Arial"/>
          <w:color w:val="00000A"/>
        </w:rPr>
        <w:instrText xml:space="preserve"> REF _Ref69698788 \h </w:instrText>
      </w:r>
      <w:r w:rsidRPr="7542DE98">
        <w:rPr>
          <w:rFonts w:cs="Arial"/>
          <w:color w:val="00000A"/>
        </w:rPr>
      </w:r>
      <w:r w:rsidRPr="7542DE98">
        <w:rPr>
          <w:rFonts w:cs="Arial"/>
          <w:color w:val="00000A"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 w:rsidRPr="7542DE98">
        <w:rPr>
          <w:rFonts w:cs="Arial"/>
          <w:color w:val="00000A"/>
        </w:rPr>
        <w:fldChar w:fldCharType="end"/>
      </w:r>
      <w:r w:rsidR="0078658E" w:rsidRPr="7542DE98">
        <w:rPr>
          <w:rFonts w:cs="Arial"/>
          <w:color w:val="00000A"/>
        </w:rPr>
        <w:t xml:space="preserve">. </w:t>
      </w:r>
      <w:r w:rsidR="008A0005" w:rsidRPr="7542DE98">
        <w:rPr>
          <w:rFonts w:cs="Arial"/>
          <w:color w:val="00000A"/>
        </w:rPr>
        <w:t xml:space="preserve">Generate the trace with the </w:t>
      </w:r>
      <w:r w:rsidR="0DAD0043" w:rsidRPr="7542DE98">
        <w:rPr>
          <w:rFonts w:cs="Arial"/>
          <w:color w:val="00000A"/>
        </w:rPr>
        <w:t>RVfpgaEL2</w:t>
      </w:r>
      <w:r w:rsidR="008A0005" w:rsidRPr="7542DE98">
        <w:rPr>
          <w:rFonts w:cs="Arial"/>
          <w:color w:val="00000A"/>
        </w:rPr>
        <w:t xml:space="preserve">-Trace </w:t>
      </w:r>
      <w:r w:rsidRPr="7542DE98">
        <w:rPr>
          <w:rFonts w:cs="Arial"/>
          <w:color w:val="00000A"/>
        </w:rPr>
        <w:t>simulato</w:t>
      </w:r>
      <w:r w:rsidR="008A0005" w:rsidRPr="7542DE98">
        <w:rPr>
          <w:rFonts w:cs="Arial"/>
          <w:color w:val="00000A"/>
        </w:rPr>
        <w:t>r</w:t>
      </w:r>
      <w:r w:rsidR="538097B9" w:rsidRPr="7542DE98">
        <w:rPr>
          <w:rFonts w:cs="Arial"/>
          <w:color w:val="00000A"/>
        </w:rPr>
        <w:t>,</w:t>
      </w:r>
      <w:r w:rsidR="6BAB1ECB" w:rsidRPr="7542DE98">
        <w:rPr>
          <w:rFonts w:cs="Arial"/>
          <w:color w:val="00000A"/>
        </w:rPr>
        <w:t xml:space="preserve"> analyse the simulation on </w:t>
      </w:r>
      <w:r w:rsidR="254D85C9" w:rsidRPr="7542DE98">
        <w:rPr>
          <w:rFonts w:cs="Arial"/>
          <w:color w:val="00000A"/>
        </w:rPr>
        <w:t>RVfpgaEL2</w:t>
      </w:r>
      <w:r w:rsidR="6BAB1ECB" w:rsidRPr="7542DE98">
        <w:rPr>
          <w:rFonts w:cs="Arial"/>
          <w:color w:val="00000A"/>
        </w:rPr>
        <w:t>-Pipeline</w:t>
      </w:r>
      <w:r w:rsidRPr="7542DE98">
        <w:rPr>
          <w:rFonts w:cs="Arial"/>
          <w:color w:val="00000A"/>
        </w:rPr>
        <w:t xml:space="preserve">, and </w:t>
      </w:r>
      <w:r w:rsidR="008A0005" w:rsidRPr="7542DE98">
        <w:rPr>
          <w:rFonts w:cs="Arial"/>
          <w:color w:val="00000A"/>
        </w:rPr>
        <w:t xml:space="preserve">then </w:t>
      </w:r>
      <w:r w:rsidRPr="7542DE98">
        <w:rPr>
          <w:rFonts w:cs="Arial"/>
          <w:color w:val="00000A"/>
        </w:rPr>
        <w:t xml:space="preserve">compute the IPC </w:t>
      </w:r>
      <w:r w:rsidR="00D359F8" w:rsidRPr="7542DE98">
        <w:rPr>
          <w:rFonts w:cs="Arial"/>
          <w:color w:val="00000A"/>
        </w:rPr>
        <w:t xml:space="preserve">by using </w:t>
      </w:r>
      <w:r w:rsidRPr="7542DE98">
        <w:rPr>
          <w:rFonts w:cs="Arial"/>
          <w:color w:val="00000A"/>
        </w:rPr>
        <w:t xml:space="preserve">the Performance Counters </w:t>
      </w:r>
      <w:r w:rsidR="00D359F8" w:rsidRPr="7542DE98">
        <w:rPr>
          <w:rFonts w:cs="Arial"/>
          <w:color w:val="00000A"/>
        </w:rPr>
        <w:t xml:space="preserve">while </w:t>
      </w:r>
      <w:r w:rsidRPr="7542DE98">
        <w:rPr>
          <w:rFonts w:cs="Arial"/>
          <w:color w:val="00000A"/>
        </w:rPr>
        <w:t>executing the program on the board</w:t>
      </w:r>
      <w:r w:rsidR="008A0005" w:rsidRPr="7542DE98">
        <w:rPr>
          <w:rFonts w:cs="Arial"/>
          <w:color w:val="00000A"/>
        </w:rPr>
        <w:t xml:space="preserve"> (</w:t>
      </w:r>
      <w:r w:rsidR="65C8BA89" w:rsidRPr="7542DE98">
        <w:rPr>
          <w:rFonts w:cs="Arial"/>
          <w:color w:val="00000A"/>
        </w:rPr>
        <w:t xml:space="preserve">remember that </w:t>
      </w:r>
      <w:r w:rsidR="008A0005" w:rsidRPr="7542DE98">
        <w:rPr>
          <w:rFonts w:cs="Arial"/>
          <w:color w:val="00000A"/>
        </w:rPr>
        <w:t>you must uncomment all instructions in the main function</w:t>
      </w:r>
      <w:r w:rsidR="46E90245" w:rsidRPr="7542DE98">
        <w:rPr>
          <w:rFonts w:cs="Arial"/>
          <w:color w:val="00000A"/>
        </w:rPr>
        <w:t xml:space="preserve">, </w:t>
      </w:r>
      <w:r w:rsidR="008A0005" w:rsidRPr="7542DE98">
        <w:rPr>
          <w:rFonts w:cs="Arial"/>
          <w:color w:val="00000A"/>
        </w:rPr>
        <w:t xml:space="preserve">in file </w:t>
      </w:r>
      <w:r w:rsidR="008A0005" w:rsidRPr="42B2E47A">
        <w:rPr>
          <w:rFonts w:cs="Arial"/>
          <w:i/>
          <w:iCs/>
          <w:color w:val="00000A"/>
        </w:rPr>
        <w:t>Test.c</w:t>
      </w:r>
      <w:r w:rsidR="008A0005" w:rsidRPr="7542DE98">
        <w:rPr>
          <w:rFonts w:cs="Arial"/>
          <w:color w:val="00000A"/>
        </w:rPr>
        <w:t>)</w:t>
      </w:r>
      <w:r w:rsidRPr="7542DE98">
        <w:rPr>
          <w:rFonts w:cs="Arial"/>
          <w:color w:val="00000A"/>
        </w:rPr>
        <w:t>.</w:t>
      </w:r>
      <w:r w:rsidR="1D45E639" w:rsidRPr="7542DE98">
        <w:rPr>
          <w:rFonts w:cs="Arial"/>
          <w:color w:val="00000A"/>
        </w:rPr>
        <w:t xml:space="preserve"> You can obtain the values of the Performance Counters both in the physical board and in </w:t>
      </w:r>
      <w:r w:rsidR="48AC9F30" w:rsidRPr="7542DE98">
        <w:rPr>
          <w:rFonts w:cs="Arial"/>
          <w:color w:val="00000A"/>
        </w:rPr>
        <w:t>RVfpgaEL2</w:t>
      </w:r>
      <w:r w:rsidR="1D45E639" w:rsidRPr="7542DE98">
        <w:rPr>
          <w:rFonts w:cs="Arial"/>
          <w:color w:val="00000A"/>
        </w:rPr>
        <w:t>-ViDBo.</w:t>
      </w:r>
    </w:p>
    <w:p w14:paraId="4DEBB6CF" w14:textId="77777777" w:rsidR="00C175CB" w:rsidRDefault="00C175CB" w:rsidP="7542DE98">
      <w:pPr>
        <w:rPr>
          <w:rFonts w:cs="Arial"/>
          <w:color w:val="00000A"/>
          <w:lang w:val="en-US"/>
        </w:rPr>
      </w:pPr>
    </w:p>
    <w:p w14:paraId="51DA00C6" w14:textId="192B5E21" w:rsidR="7542DE98" w:rsidRDefault="7542DE98" w:rsidP="7542DE98">
      <w:pPr>
        <w:rPr>
          <w:rFonts w:eastAsia="Arial" w:cs="Arial"/>
          <w:color w:val="000000" w:themeColor="text1"/>
          <w:lang w:val="en-US"/>
        </w:rPr>
      </w:pPr>
    </w:p>
    <w:p w14:paraId="1F0C1279" w14:textId="77777777" w:rsidR="00D871C0" w:rsidRDefault="00D871C0" w:rsidP="00D871C0">
      <w:pPr>
        <w:rPr>
          <w:rFonts w:cs="Arial"/>
        </w:rPr>
      </w:pPr>
    </w:p>
    <w:p w14:paraId="2D2D6F65" w14:textId="76B03FE9" w:rsidR="00D871C0" w:rsidRDefault="00D871C0" w:rsidP="00D871C0">
      <w:pPr>
        <w:pStyle w:val="Heading1"/>
        <w:numPr>
          <w:ilvl w:val="0"/>
          <w:numId w:val="3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Exercises</w:t>
      </w:r>
    </w:p>
    <w:p w14:paraId="7A8F646B" w14:textId="77777777" w:rsidR="009355DE" w:rsidRPr="00C175CB" w:rsidRDefault="009355DE" w:rsidP="00C175CB">
      <w:pPr>
        <w:rPr>
          <w:rFonts w:cs="Arial"/>
          <w:bCs/>
          <w:color w:val="00000A"/>
          <w:lang w:val="en-US"/>
        </w:rPr>
      </w:pPr>
    </w:p>
    <w:p w14:paraId="66D101C2" w14:textId="24BF9A92" w:rsidR="00C175CB" w:rsidRDefault="681AC1CE" w:rsidP="7542DE98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Exercise 1</w:t>
      </w:r>
      <w:r w:rsidR="00C175CB" w:rsidRPr="006E7A79">
        <w:rPr>
          <w:rFonts w:cs="Arial"/>
          <w:b/>
          <w:bCs/>
          <w:color w:val="00000A"/>
        </w:rPr>
        <w:t>:</w:t>
      </w:r>
      <w:r w:rsidR="00C175CB">
        <w:rPr>
          <w:rFonts w:cs="Arial"/>
          <w:b/>
          <w:bCs/>
          <w:color w:val="00000A"/>
        </w:rPr>
        <w:t xml:space="preserve"> </w:t>
      </w:r>
      <w:r w:rsidR="00C175CB" w:rsidRPr="7542DE98">
        <w:rPr>
          <w:rFonts w:cs="Arial"/>
          <w:color w:val="00000A"/>
        </w:rPr>
        <w:t xml:space="preserve">In the example from </w:t>
      </w:r>
      <w:r w:rsidR="00C175CB" w:rsidRPr="7542DE98">
        <w:rPr>
          <w:rFonts w:cs="Arial"/>
          <w:color w:val="00000A"/>
        </w:rPr>
        <w:fldChar w:fldCharType="begin"/>
      </w:r>
      <w:r w:rsidR="00C175CB" w:rsidRPr="7542DE98">
        <w:rPr>
          <w:rFonts w:cs="Arial"/>
          <w:color w:val="00000A"/>
        </w:rPr>
        <w:instrText xml:space="preserve"> REF _Ref69698788 \h </w:instrText>
      </w:r>
      <w:r w:rsidR="00C175CB" w:rsidRPr="7542DE98">
        <w:rPr>
          <w:rFonts w:cs="Arial"/>
          <w:color w:val="00000A"/>
        </w:rPr>
      </w:r>
      <w:r w:rsidR="00C175CB" w:rsidRPr="7542DE98">
        <w:rPr>
          <w:rFonts w:cs="Arial"/>
          <w:color w:val="00000A"/>
        </w:rPr>
        <w:fldChar w:fldCharType="separate"/>
      </w:r>
      <w:r w:rsidR="005B1667">
        <w:t xml:space="preserve">Figure </w:t>
      </w:r>
      <w:r w:rsidR="005B1667">
        <w:rPr>
          <w:noProof/>
        </w:rPr>
        <w:t>2</w:t>
      </w:r>
      <w:r w:rsidR="00C175CB" w:rsidRPr="7542DE98">
        <w:rPr>
          <w:rFonts w:cs="Arial"/>
          <w:color w:val="00000A"/>
        </w:rPr>
        <w:fldChar w:fldCharType="end"/>
      </w:r>
      <w:r w:rsidR="00C175CB" w:rsidRPr="7542DE98">
        <w:rPr>
          <w:rFonts w:cs="Arial"/>
          <w:color w:val="00000A"/>
        </w:rPr>
        <w:t xml:space="preserve">, analyse and explain similar situations where you replace the dependent </w:t>
      </w:r>
      <w:r w:rsidR="00C175CB" w:rsidRPr="7542DE98">
        <w:rPr>
          <w:rFonts w:ascii="Courier New" w:hAnsi="Courier New" w:cs="Courier New"/>
          <w:color w:val="00000A"/>
        </w:rPr>
        <w:t>add</w:t>
      </w:r>
      <w:r w:rsidR="00C175CB" w:rsidRPr="7542DE98">
        <w:rPr>
          <w:rFonts w:cs="Arial"/>
          <w:color w:val="00000A"/>
        </w:rPr>
        <w:t xml:space="preserve"> instruction </w:t>
      </w:r>
      <w:r w:rsidR="00D871C0">
        <w:rPr>
          <w:rFonts w:cs="Arial"/>
          <w:color w:val="00000A"/>
        </w:rPr>
        <w:t>with</w:t>
      </w:r>
      <w:r w:rsidR="00D871C0" w:rsidRPr="7542DE98">
        <w:rPr>
          <w:rFonts w:cs="Arial"/>
          <w:color w:val="00000A"/>
        </w:rPr>
        <w:t xml:space="preserve"> </w:t>
      </w:r>
      <w:r w:rsidR="00C175CB" w:rsidRPr="7542DE98">
        <w:rPr>
          <w:rFonts w:cs="Arial"/>
          <w:color w:val="00000A"/>
        </w:rPr>
        <w:t>other dependent instructions, such as:</w:t>
      </w:r>
    </w:p>
    <w:p w14:paraId="7B3D5227" w14:textId="77777777" w:rsidR="00C175CB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</w:rPr>
      </w:pPr>
    </w:p>
    <w:p w14:paraId="7A85AAD5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de-DE"/>
        </w:rPr>
      </w:pPr>
      <w:r w:rsidRPr="00E31C2E">
        <w:rPr>
          <w:rFonts w:cs="Arial"/>
          <w:bCs/>
          <w:color w:val="00000A"/>
          <w:lang w:val="de-DE"/>
        </w:rPr>
        <w:t xml:space="preserve">- </w:t>
      </w:r>
      <w:r w:rsidRPr="00E31C2E">
        <w:rPr>
          <w:rFonts w:cs="Arial"/>
          <w:bCs/>
          <w:color w:val="00000A"/>
          <w:lang w:val="de-DE"/>
        </w:rPr>
        <w:tab/>
      </w:r>
      <w:r w:rsidRPr="00E31C2E">
        <w:rPr>
          <w:rFonts w:ascii="Courier New" w:hAnsi="Courier New" w:cs="Courier New"/>
          <w:lang w:val="de-DE"/>
        </w:rPr>
        <w:t>add t4,t4,t5</w:t>
      </w:r>
    </w:p>
    <w:p w14:paraId="74F7B991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ascii="Courier New" w:hAnsi="Courier New" w:cs="Courier New"/>
          <w:lang w:val="de-DE"/>
        </w:rPr>
      </w:pPr>
      <w:r w:rsidRPr="00E31C2E">
        <w:rPr>
          <w:rFonts w:ascii="Courier New" w:hAnsi="Courier New" w:cs="Courier New"/>
          <w:b/>
          <w:color w:val="FF0000"/>
          <w:lang w:val="de-DE"/>
        </w:rPr>
        <w:t>mul</w:t>
      </w:r>
      <w:r w:rsidRPr="00E31C2E">
        <w:rPr>
          <w:rFonts w:ascii="Courier New" w:hAnsi="Courier New" w:cs="Courier New"/>
          <w:lang w:val="de-DE"/>
        </w:rPr>
        <w:t xml:space="preserve"> t3,t3,t4</w:t>
      </w:r>
    </w:p>
    <w:p w14:paraId="5E96EA2F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  <w:lang w:val="de-DE"/>
        </w:rPr>
      </w:pPr>
    </w:p>
    <w:p w14:paraId="5EA2E650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de-DE"/>
        </w:rPr>
      </w:pPr>
      <w:r w:rsidRPr="00E31C2E">
        <w:rPr>
          <w:rFonts w:cs="Arial"/>
          <w:bCs/>
          <w:color w:val="00000A"/>
          <w:lang w:val="de-DE"/>
        </w:rPr>
        <w:t xml:space="preserve">- </w:t>
      </w:r>
      <w:r w:rsidRPr="00E31C2E">
        <w:rPr>
          <w:rFonts w:cs="Arial"/>
          <w:bCs/>
          <w:color w:val="00000A"/>
          <w:lang w:val="de-DE"/>
        </w:rPr>
        <w:tab/>
      </w:r>
      <w:r w:rsidRPr="00E31C2E">
        <w:rPr>
          <w:rFonts w:ascii="Courier New" w:hAnsi="Courier New" w:cs="Courier New"/>
          <w:lang w:val="de-DE"/>
        </w:rPr>
        <w:t>add t4,t4,t5</w:t>
      </w:r>
    </w:p>
    <w:p w14:paraId="2A6A71B7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  <w:lang w:val="de-DE"/>
        </w:rPr>
      </w:pPr>
      <w:r w:rsidRPr="00E31C2E">
        <w:rPr>
          <w:rFonts w:ascii="Courier New" w:hAnsi="Courier New" w:cs="Courier New"/>
          <w:b/>
          <w:color w:val="FF0000"/>
          <w:lang w:val="de-DE"/>
        </w:rPr>
        <w:t>div</w:t>
      </w:r>
      <w:r w:rsidRPr="00E31C2E">
        <w:rPr>
          <w:rFonts w:ascii="Courier New" w:hAnsi="Courier New" w:cs="Courier New"/>
          <w:lang w:val="de-DE"/>
        </w:rPr>
        <w:t xml:space="preserve"> t3,t3,t4</w:t>
      </w:r>
    </w:p>
    <w:p w14:paraId="50994D79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  <w:lang w:val="de-DE"/>
        </w:rPr>
      </w:pPr>
    </w:p>
    <w:p w14:paraId="243E0C8D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de-DE"/>
        </w:rPr>
      </w:pPr>
      <w:r w:rsidRPr="00E31C2E">
        <w:rPr>
          <w:rFonts w:cs="Arial"/>
          <w:bCs/>
          <w:color w:val="00000A"/>
          <w:lang w:val="de-DE"/>
        </w:rPr>
        <w:t xml:space="preserve">- </w:t>
      </w:r>
      <w:r w:rsidRPr="00E31C2E">
        <w:rPr>
          <w:rFonts w:cs="Arial"/>
          <w:bCs/>
          <w:color w:val="00000A"/>
          <w:lang w:val="de-DE"/>
        </w:rPr>
        <w:tab/>
      </w:r>
      <w:r w:rsidRPr="00E31C2E">
        <w:rPr>
          <w:rFonts w:ascii="Courier New" w:hAnsi="Courier New" w:cs="Courier New"/>
          <w:lang w:val="de-DE"/>
        </w:rPr>
        <w:t>add t4,t4,t5</w:t>
      </w:r>
    </w:p>
    <w:p w14:paraId="7B743EC8" w14:textId="77777777" w:rsidR="00C175CB" w:rsidRPr="00E31C2E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  <w:lang w:val="de-DE"/>
        </w:rPr>
      </w:pPr>
      <w:r w:rsidRPr="00E31C2E">
        <w:rPr>
          <w:rFonts w:ascii="Courier New" w:hAnsi="Courier New" w:cs="Courier New"/>
          <w:b/>
          <w:color w:val="FF0000"/>
          <w:lang w:val="de-DE"/>
        </w:rPr>
        <w:t>lw</w:t>
      </w:r>
      <w:r w:rsidRPr="00E31C2E">
        <w:rPr>
          <w:rFonts w:ascii="Courier New" w:hAnsi="Courier New" w:cs="Courier New"/>
          <w:lang w:val="de-DE"/>
        </w:rPr>
        <w:t xml:space="preserve">  t3, 0(t4)</w:t>
      </w:r>
    </w:p>
    <w:p w14:paraId="541B7CD5" w14:textId="77777777" w:rsidR="004F0547" w:rsidRPr="00E31C2E" w:rsidRDefault="004F0547" w:rsidP="004F0547">
      <w:pPr>
        <w:rPr>
          <w:rFonts w:cs="Arial"/>
          <w:bCs/>
          <w:color w:val="00000A"/>
          <w:lang w:val="de-DE"/>
        </w:rPr>
      </w:pPr>
    </w:p>
    <w:p w14:paraId="776F92D1" w14:textId="77777777" w:rsidR="009355DE" w:rsidRPr="00E31C2E" w:rsidRDefault="009355DE" w:rsidP="004F0547">
      <w:pPr>
        <w:rPr>
          <w:rFonts w:cs="Arial"/>
          <w:bCs/>
          <w:color w:val="00000A"/>
          <w:lang w:val="de-DE"/>
        </w:rPr>
      </w:pPr>
    </w:p>
    <w:p w14:paraId="5DDFD5BF" w14:textId="65999E7D" w:rsidR="00C175CB" w:rsidRPr="00C175CB" w:rsidRDefault="64E05A0F" w:rsidP="7542DE98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  <w:lang w:val="en-US"/>
        </w:rPr>
      </w:pPr>
      <w:r w:rsidRPr="7542DE98">
        <w:rPr>
          <w:rFonts w:cs="Arial"/>
          <w:b/>
          <w:bCs/>
          <w:color w:val="00000A"/>
          <w:u w:val="single"/>
        </w:rPr>
        <w:t>Exercise 2</w:t>
      </w:r>
      <w:r w:rsidR="004F0547" w:rsidRPr="7542DE98">
        <w:rPr>
          <w:rFonts w:cs="Arial"/>
          <w:b/>
          <w:bCs/>
          <w:color w:val="00000A"/>
        </w:rPr>
        <w:t xml:space="preserve">: </w:t>
      </w:r>
      <w:r w:rsidR="00C175CB" w:rsidRPr="7542DE98">
        <w:rPr>
          <w:rFonts w:cs="Arial"/>
          <w:color w:val="00000A"/>
        </w:rPr>
        <w:t>Use</w:t>
      </w:r>
      <w:r w:rsidR="004F0547" w:rsidRPr="7542DE98">
        <w:rPr>
          <w:rFonts w:cs="Arial"/>
          <w:color w:val="00000A"/>
        </w:rPr>
        <w:t xml:space="preserve"> the </w:t>
      </w:r>
      <w:r w:rsidR="00C175CB" w:rsidRPr="7542DE98">
        <w:rPr>
          <w:rFonts w:cs="Arial"/>
          <w:color w:val="00000A"/>
        </w:rPr>
        <w:t xml:space="preserve">project called </w:t>
      </w:r>
      <w:r w:rsidR="00C175CB" w:rsidRPr="7542DE98">
        <w:rPr>
          <w:rFonts w:cs="Arial"/>
          <w:i/>
          <w:iCs/>
          <w:color w:val="00000A"/>
        </w:rPr>
        <w:t>DataHazards_LW-AL</w:t>
      </w:r>
      <w:r w:rsidR="00C175CB" w:rsidRPr="7542DE98">
        <w:rPr>
          <w:rFonts w:cs="Arial"/>
          <w:color w:val="00000A"/>
        </w:rPr>
        <w:t xml:space="preserve"> to analyse a hazard between a </w:t>
      </w:r>
      <w:r w:rsidR="00D871C0">
        <w:rPr>
          <w:rFonts w:cs="Arial"/>
          <w:color w:val="00000A"/>
        </w:rPr>
        <w:t>load (</w:t>
      </w:r>
      <w:proofErr w:type="spellStart"/>
      <w:r w:rsidR="00C175CB" w:rsidRPr="7542DE98">
        <w:rPr>
          <w:rFonts w:ascii="Courier New" w:hAnsi="Courier New" w:cs="Courier New"/>
          <w:color w:val="00000A"/>
        </w:rPr>
        <w:t>l</w:t>
      </w:r>
      <w:r w:rsidR="00D871C0">
        <w:rPr>
          <w:rFonts w:ascii="Courier New" w:hAnsi="Courier New" w:cs="Courier New"/>
          <w:color w:val="00000A"/>
        </w:rPr>
        <w:t>w</w:t>
      </w:r>
      <w:proofErr w:type="spellEnd"/>
      <w:r w:rsidR="00D871C0">
        <w:rPr>
          <w:rFonts w:cs="Arial"/>
          <w:color w:val="00000A"/>
        </w:rPr>
        <w:t>)</w:t>
      </w:r>
      <w:r w:rsidR="00C175CB" w:rsidRPr="7542DE98">
        <w:rPr>
          <w:rFonts w:cs="Arial"/>
          <w:color w:val="00000A"/>
        </w:rPr>
        <w:t xml:space="preserve"> and an </w:t>
      </w:r>
      <w:r w:rsidR="00C175CB" w:rsidRPr="7542DE98">
        <w:rPr>
          <w:rFonts w:ascii="Courier New" w:hAnsi="Courier New" w:cs="Courier New"/>
          <w:color w:val="00000A"/>
        </w:rPr>
        <w:t>add</w:t>
      </w:r>
      <w:r w:rsidR="00C175CB" w:rsidRPr="7542DE98">
        <w:rPr>
          <w:rFonts w:cs="Arial"/>
          <w:color w:val="00000A"/>
        </w:rPr>
        <w:t xml:space="preserve"> instruction. Analyse the following two situations</w:t>
      </w:r>
      <w:r w:rsidR="00C175CB" w:rsidRPr="7542DE98">
        <w:rPr>
          <w:rFonts w:cs="Arial"/>
          <w:color w:val="00000A"/>
          <w:lang w:val="en-US"/>
        </w:rPr>
        <w:t>:</w:t>
      </w:r>
    </w:p>
    <w:p w14:paraId="6D781D75" w14:textId="77777777" w:rsidR="00C175CB" w:rsidRPr="00C175CB" w:rsidRDefault="00C175CB" w:rsidP="008A0005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en-US"/>
        </w:rPr>
      </w:pPr>
    </w:p>
    <w:p w14:paraId="3F7DB1A4" w14:textId="4542D85A" w:rsidR="00C175CB" w:rsidRPr="00C175CB" w:rsidRDefault="00A44A1B" w:rsidP="008A0005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en-US"/>
        </w:rPr>
      </w:pPr>
      <w:r>
        <w:rPr>
          <w:rFonts w:cs="Arial"/>
          <w:bCs/>
          <w:color w:val="00000A"/>
          <w:lang w:val="en-US"/>
        </w:rPr>
        <w:t xml:space="preserve">   </w:t>
      </w:r>
      <w:r w:rsidR="00C175CB" w:rsidRPr="00C175CB">
        <w:rPr>
          <w:rFonts w:cs="Arial"/>
          <w:bCs/>
          <w:color w:val="00000A"/>
          <w:lang w:val="en-US"/>
        </w:rPr>
        <w:t xml:space="preserve">- </w:t>
      </w:r>
      <w:r w:rsidR="00C175CB" w:rsidRPr="00C175CB">
        <w:rPr>
          <w:rFonts w:cs="Arial"/>
          <w:b/>
          <w:color w:val="00000A"/>
          <w:lang w:val="en-US"/>
        </w:rPr>
        <w:t>DCCM</w:t>
      </w:r>
      <w:r w:rsidR="00C175CB" w:rsidRPr="00C175CB">
        <w:rPr>
          <w:rFonts w:cs="Arial"/>
          <w:bCs/>
          <w:color w:val="00000A"/>
          <w:lang w:val="en-US"/>
        </w:rPr>
        <w:t xml:space="preserve">: The </w:t>
      </w:r>
      <w:r w:rsidR="00C175CB">
        <w:rPr>
          <w:rFonts w:cs="Arial"/>
          <w:bCs/>
          <w:color w:val="00000A"/>
          <w:lang w:val="en-US"/>
        </w:rPr>
        <w:t xml:space="preserve">load reads from the DCCM in a single cycle. You can use the tcl script called </w:t>
      </w:r>
      <w:r w:rsidR="00C175CB" w:rsidRPr="00C175CB">
        <w:rPr>
          <w:rFonts w:cs="Arial"/>
          <w:bCs/>
          <w:i/>
          <w:iCs/>
          <w:color w:val="00000A"/>
          <w:lang w:val="en-US"/>
        </w:rPr>
        <w:t>test_DCCM</w:t>
      </w:r>
      <w:r w:rsidR="00C175CB">
        <w:rPr>
          <w:rFonts w:cs="Arial"/>
          <w:bCs/>
          <w:i/>
          <w:iCs/>
          <w:color w:val="00000A"/>
          <w:lang w:val="en-US"/>
        </w:rPr>
        <w:t>.tcl</w:t>
      </w:r>
      <w:r w:rsidR="00C175CB">
        <w:rPr>
          <w:rFonts w:cs="Arial"/>
          <w:bCs/>
          <w:color w:val="00000A"/>
          <w:lang w:val="en-US"/>
        </w:rPr>
        <w:t>.</w:t>
      </w:r>
      <w:r>
        <w:rPr>
          <w:rFonts w:cs="Arial"/>
          <w:bCs/>
          <w:color w:val="00000A"/>
          <w:lang w:val="en-US"/>
        </w:rPr>
        <w:t xml:space="preserve"> For mapping the data to the DCCM, uncomment, in file Test_Assembly.S, line</w:t>
      </w:r>
      <w:proofErr w:type="gramStart"/>
      <w:r>
        <w:rPr>
          <w:rFonts w:cs="Arial"/>
          <w:bCs/>
          <w:color w:val="00000A"/>
          <w:lang w:val="en-US"/>
        </w:rPr>
        <w:t xml:space="preserve">: </w:t>
      </w:r>
      <w:r w:rsidRPr="00A44A1B">
        <w:rPr>
          <w:rFonts w:ascii="Courier New" w:hAnsi="Courier New" w:cs="Courier New"/>
          <w:bCs/>
          <w:color w:val="00000A"/>
          <w:lang w:val="en-US"/>
        </w:rPr>
        <w:t>.section</w:t>
      </w:r>
      <w:proofErr w:type="gramEnd"/>
      <w:r w:rsidRPr="00A44A1B">
        <w:rPr>
          <w:rFonts w:ascii="Courier New" w:hAnsi="Courier New" w:cs="Courier New"/>
          <w:bCs/>
          <w:color w:val="00000A"/>
          <w:lang w:val="en-US"/>
        </w:rPr>
        <w:t xml:space="preserve"> .midccm</w:t>
      </w:r>
      <w:r>
        <w:rPr>
          <w:rFonts w:cs="Arial"/>
          <w:bCs/>
          <w:color w:val="00000A"/>
          <w:lang w:val="en-US"/>
        </w:rPr>
        <w:t xml:space="preserve">, and comment line: </w:t>
      </w:r>
      <w:r w:rsidRPr="00A44A1B">
        <w:rPr>
          <w:rFonts w:ascii="Courier New" w:hAnsi="Courier New" w:cs="Courier New"/>
          <w:bCs/>
          <w:color w:val="00000A"/>
          <w:lang w:val="en-US"/>
        </w:rPr>
        <w:t>.section .</w:t>
      </w:r>
      <w:r>
        <w:rPr>
          <w:rFonts w:ascii="Courier New" w:hAnsi="Courier New" w:cs="Courier New"/>
          <w:bCs/>
          <w:color w:val="00000A"/>
          <w:lang w:val="en-US"/>
        </w:rPr>
        <w:t>ra</w:t>
      </w:r>
      <w:r w:rsidRPr="00A44A1B">
        <w:rPr>
          <w:rFonts w:ascii="Courier New" w:hAnsi="Courier New" w:cs="Courier New"/>
          <w:bCs/>
          <w:color w:val="00000A"/>
          <w:lang w:val="en-US"/>
        </w:rPr>
        <w:t>m</w:t>
      </w:r>
    </w:p>
    <w:p w14:paraId="4298436D" w14:textId="77777777" w:rsidR="00A44A1B" w:rsidRDefault="00A44A1B" w:rsidP="008A0005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en-US"/>
        </w:rPr>
      </w:pPr>
    </w:p>
    <w:p w14:paraId="76B21F28" w14:textId="6ED2B9B6" w:rsidR="00A44A1B" w:rsidRPr="00C175CB" w:rsidRDefault="00A44A1B" w:rsidP="00A44A1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en-US"/>
        </w:rPr>
      </w:pPr>
      <w:r w:rsidRPr="1F4E02D3">
        <w:rPr>
          <w:rFonts w:cs="Arial"/>
          <w:color w:val="00000A"/>
          <w:lang w:val="en-US"/>
        </w:rPr>
        <w:t xml:space="preserve">   </w:t>
      </w:r>
      <w:r w:rsidR="00C175CB" w:rsidRPr="1F4E02D3">
        <w:rPr>
          <w:rFonts w:cs="Arial"/>
          <w:color w:val="00000A"/>
          <w:lang w:val="en-US"/>
        </w:rPr>
        <w:t>-</w:t>
      </w:r>
      <w:r w:rsidRPr="1F4E02D3">
        <w:rPr>
          <w:rFonts w:cs="Arial"/>
          <w:color w:val="00000A"/>
          <w:lang w:val="en-US"/>
        </w:rPr>
        <w:t xml:space="preserve"> </w:t>
      </w:r>
      <w:r w:rsidR="00C175CB" w:rsidRPr="1F4E02D3">
        <w:rPr>
          <w:rFonts w:cs="Arial"/>
          <w:color w:val="00000A"/>
          <w:lang w:val="en-US"/>
        </w:rPr>
        <w:t xml:space="preserve"> </w:t>
      </w:r>
      <w:r w:rsidR="00C175CB" w:rsidRPr="1F4E02D3">
        <w:rPr>
          <w:rFonts w:cs="Arial"/>
          <w:b/>
          <w:bCs/>
          <w:color w:val="00000A"/>
          <w:lang w:val="en-US"/>
        </w:rPr>
        <w:t>Main Memory</w:t>
      </w:r>
      <w:r w:rsidR="00C175CB" w:rsidRPr="1F4E02D3">
        <w:rPr>
          <w:rFonts w:cs="Arial"/>
          <w:color w:val="00000A"/>
          <w:lang w:val="en-US"/>
        </w:rPr>
        <w:t xml:space="preserve">: The load reads from Main Memory in several cycles. You can use the tcl script called </w:t>
      </w:r>
      <w:r w:rsidR="00C175CB" w:rsidRPr="1F4E02D3">
        <w:rPr>
          <w:rFonts w:cs="Arial"/>
          <w:i/>
          <w:iCs/>
          <w:color w:val="00000A"/>
          <w:lang w:val="en-US"/>
        </w:rPr>
        <w:t>test_MainMemory.tcl</w:t>
      </w:r>
      <w:r w:rsidR="00C175CB" w:rsidRPr="1F4E02D3">
        <w:rPr>
          <w:rFonts w:cs="Arial"/>
          <w:color w:val="00000A"/>
          <w:lang w:val="en-US"/>
        </w:rPr>
        <w:t>.</w:t>
      </w:r>
      <w:r w:rsidRPr="1F4E02D3">
        <w:rPr>
          <w:rFonts w:cs="Arial"/>
          <w:color w:val="00000A"/>
          <w:lang w:val="en-US"/>
        </w:rPr>
        <w:t xml:space="preserve"> For mapping the data to Main Memory, uncomment, in file Test_Assembly.S, line</w:t>
      </w:r>
      <w:proofErr w:type="gramStart"/>
      <w:r w:rsidRPr="1F4E02D3">
        <w:rPr>
          <w:rFonts w:cs="Arial"/>
          <w:color w:val="00000A"/>
          <w:lang w:val="en-US"/>
        </w:rPr>
        <w:t xml:space="preserve">: </w:t>
      </w:r>
      <w:r w:rsidRPr="1F4E02D3">
        <w:rPr>
          <w:rFonts w:ascii="Courier New" w:hAnsi="Courier New" w:cs="Courier New"/>
          <w:color w:val="00000A"/>
          <w:lang w:val="en-US"/>
        </w:rPr>
        <w:t>.section</w:t>
      </w:r>
      <w:proofErr w:type="gramEnd"/>
      <w:r w:rsidRPr="1F4E02D3">
        <w:rPr>
          <w:rFonts w:ascii="Courier New" w:hAnsi="Courier New" w:cs="Courier New"/>
          <w:color w:val="00000A"/>
          <w:lang w:val="en-US"/>
        </w:rPr>
        <w:t xml:space="preserve"> .ram</w:t>
      </w:r>
      <w:r w:rsidRPr="1F4E02D3">
        <w:rPr>
          <w:rFonts w:cs="Arial"/>
          <w:color w:val="00000A"/>
          <w:lang w:val="en-US"/>
        </w:rPr>
        <w:t xml:space="preserve">, and comment line: </w:t>
      </w:r>
      <w:r w:rsidRPr="1F4E02D3">
        <w:rPr>
          <w:rFonts w:ascii="Courier New" w:hAnsi="Courier New" w:cs="Courier New"/>
          <w:color w:val="00000A"/>
          <w:lang w:val="en-US"/>
        </w:rPr>
        <w:t>.section .midccm</w:t>
      </w:r>
    </w:p>
    <w:p w14:paraId="326B7B9D" w14:textId="77777777" w:rsidR="00C175CB" w:rsidRDefault="00C175CB" w:rsidP="00C175C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bCs/>
          <w:color w:val="00000A"/>
          <w:lang w:val="en-US"/>
        </w:rPr>
      </w:pPr>
    </w:p>
    <w:p w14:paraId="1E6EEF46" w14:textId="31C8AD81" w:rsidR="002946BB" w:rsidRPr="00C175CB" w:rsidRDefault="00C175CB" w:rsidP="1B5D547B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  <w:lang w:val="en-US"/>
        </w:rPr>
      </w:pPr>
      <w:r w:rsidRPr="1B5D547B">
        <w:rPr>
          <w:rFonts w:cs="Arial"/>
          <w:color w:val="00000A"/>
          <w:lang w:val="en-US"/>
        </w:rPr>
        <w:t xml:space="preserve">Simulate the program both in </w:t>
      </w:r>
      <w:r w:rsidR="6D3FDE0B" w:rsidRPr="1B5D547B">
        <w:rPr>
          <w:rFonts w:cs="Arial"/>
          <w:color w:val="00000A"/>
          <w:lang w:val="en-US"/>
        </w:rPr>
        <w:t>RVfpgaEL2</w:t>
      </w:r>
      <w:r w:rsidRPr="1B5D547B">
        <w:rPr>
          <w:rFonts w:cs="Arial"/>
          <w:color w:val="00000A"/>
          <w:lang w:val="en-US"/>
        </w:rPr>
        <w:t xml:space="preserve">-Trace and </w:t>
      </w:r>
      <w:r w:rsidR="6D3FDE0B" w:rsidRPr="1B5D547B">
        <w:rPr>
          <w:rFonts w:cs="Arial"/>
          <w:color w:val="00000A"/>
          <w:lang w:val="en-US"/>
        </w:rPr>
        <w:t>RVfpgaEL2</w:t>
      </w:r>
      <w:r w:rsidRPr="1B5D547B">
        <w:rPr>
          <w:rFonts w:cs="Arial"/>
          <w:color w:val="00000A"/>
          <w:lang w:val="en-US"/>
        </w:rPr>
        <w:t>-Pipeline</w:t>
      </w:r>
      <w:r w:rsidR="4DB756CB" w:rsidRPr="1B5D547B">
        <w:rPr>
          <w:rFonts w:cs="Arial"/>
          <w:color w:val="00000A"/>
          <w:lang w:val="en-US"/>
        </w:rPr>
        <w:t xml:space="preserve"> (do not forget to include the control instruction for the latter)</w:t>
      </w:r>
      <w:r w:rsidRPr="1B5D547B">
        <w:rPr>
          <w:rFonts w:cs="Arial"/>
          <w:color w:val="00000A"/>
          <w:lang w:val="en-US"/>
        </w:rPr>
        <w:t>.</w:t>
      </w:r>
    </w:p>
    <w:bookmarkEnd w:id="0"/>
    <w:bookmarkEnd w:id="1"/>
    <w:p w14:paraId="254FC74D" w14:textId="77777777" w:rsidR="004F0547" w:rsidRDefault="004F0547" w:rsidP="004F0547"/>
    <w:sectPr w:rsidR="004F0547" w:rsidSect="00121946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87DCFD" w14:textId="77777777" w:rsidR="00FB7D4B" w:rsidRDefault="00FB7D4B">
      <w:r>
        <w:separator/>
      </w:r>
    </w:p>
  </w:endnote>
  <w:endnote w:type="continuationSeparator" w:id="0">
    <w:p w14:paraId="40FCEF65" w14:textId="77777777" w:rsidR="00FB7D4B" w:rsidRDefault="00FB7D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82F53C" w14:textId="77777777" w:rsidR="00EB2AAD" w:rsidRDefault="00EB2AAD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EB2146" w14:textId="77777777" w:rsidR="005B1667" w:rsidRPr="00AB2A7B" w:rsidRDefault="005B1667" w:rsidP="005B1667">
    <w:pPr>
      <w:pStyle w:val="Footer"/>
      <w:rPr>
        <w:sz w:val="12"/>
        <w:szCs w:val="12"/>
        <w:lang w:val="en-US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>
      <w:rPr>
        <w:sz w:val="12"/>
      </w:rPr>
      <w:t>Lab 15: Data Hazards</w:t>
    </w:r>
  </w:p>
  <w:p w14:paraId="3090C4B2" w14:textId="77777777" w:rsidR="00EB2AAD" w:rsidRDefault="00EB2AAD" w:rsidP="00EB2AAD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6ABE0452" w14:textId="344A3D99" w:rsidR="00A949A0" w:rsidRDefault="00A949A0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0529AA">
      <w:rPr>
        <w:noProof/>
        <w:sz w:val="12"/>
      </w:rPr>
      <w:t>3</w:t>
    </w:r>
    <w:r>
      <w:rPr>
        <w:sz w:val="12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033194" w14:textId="0DF94AB7" w:rsidR="005B1667" w:rsidRPr="00AB2A7B" w:rsidRDefault="005B1667" w:rsidP="005B1667">
    <w:pPr>
      <w:pStyle w:val="Footer"/>
      <w:rPr>
        <w:sz w:val="12"/>
        <w:szCs w:val="12"/>
        <w:lang w:val="en-US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>
      <w:rPr>
        <w:sz w:val="12"/>
      </w:rPr>
      <w:t>Lab 15: Data Hazards</w:t>
    </w:r>
  </w:p>
  <w:p w14:paraId="0091F43B" w14:textId="16D32CB9" w:rsidR="005B1667" w:rsidRDefault="005B1667" w:rsidP="005B1667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EB2AAD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14:paraId="4959CAED" w14:textId="015F4925" w:rsidR="00A949A0" w:rsidRDefault="00A949A0" w:rsidP="00656E1E">
    <w:pPr>
      <w:pStyle w:val="Footer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5F42B5" w14:textId="77777777" w:rsidR="00FB7D4B" w:rsidRDefault="00FB7D4B">
      <w:r>
        <w:separator/>
      </w:r>
    </w:p>
  </w:footnote>
  <w:footnote w:type="continuationSeparator" w:id="0">
    <w:p w14:paraId="251ABDD3" w14:textId="77777777" w:rsidR="00FB7D4B" w:rsidRDefault="00FB7D4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EDF47B" w14:textId="77777777" w:rsidR="00EB2AAD" w:rsidRDefault="00EB2AA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A949A0" w:rsidRDefault="00A949A0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18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26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A949A0" w14:paraId="474B66FC" w14:textId="77777777">
      <w:tc>
        <w:tcPr>
          <w:tcW w:w="3009" w:type="dxa"/>
          <w:shd w:val="clear" w:color="auto" w:fill="auto"/>
        </w:tcPr>
        <w:p w14:paraId="44C5B454" w14:textId="77777777" w:rsidR="00A949A0" w:rsidRDefault="00A949A0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A949A0" w:rsidRDefault="00A949A0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A949A0" w:rsidRDefault="00A949A0">
          <w:pPr>
            <w:pStyle w:val="Header"/>
            <w:ind w:right="-115"/>
            <w:jc w:val="right"/>
          </w:pPr>
        </w:p>
      </w:tc>
    </w:tr>
  </w:tbl>
  <w:p w14:paraId="32BABF2B" w14:textId="77777777" w:rsidR="00A949A0" w:rsidRDefault="00A949A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32400"/>
    <w:multiLevelType w:val="hybridMultilevel"/>
    <w:tmpl w:val="8794E0F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ED07B6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9A7BB7"/>
    <w:multiLevelType w:val="hybridMultilevel"/>
    <w:tmpl w:val="D7788E38"/>
    <w:lvl w:ilvl="0" w:tplc="D0FC122E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7" w15:restartNumberingAfterBreak="0">
    <w:nsid w:val="14A377C1"/>
    <w:multiLevelType w:val="hybridMultilevel"/>
    <w:tmpl w:val="00447F46"/>
    <w:lvl w:ilvl="0" w:tplc="0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B713DF"/>
    <w:multiLevelType w:val="hybridMultilevel"/>
    <w:tmpl w:val="8878C702"/>
    <w:lvl w:ilvl="0" w:tplc="71DC955C">
      <w:start w:val="101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9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ascii="Symbol" w:eastAsia="SimSun" w:hAnsi="Symbol" w:cs="Lohit Devanaga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E8375D"/>
    <w:multiLevelType w:val="hybridMultilevel"/>
    <w:tmpl w:val="61707CC4"/>
    <w:lvl w:ilvl="0" w:tplc="22F2E98C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08B3ABB"/>
    <w:multiLevelType w:val="hybridMultilevel"/>
    <w:tmpl w:val="88022C7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532256C"/>
    <w:multiLevelType w:val="hybridMultilevel"/>
    <w:tmpl w:val="87484818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24084F"/>
    <w:multiLevelType w:val="hybridMultilevel"/>
    <w:tmpl w:val="2DE052AC"/>
    <w:lvl w:ilvl="0" w:tplc="0C0A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3341B30"/>
    <w:multiLevelType w:val="hybridMultilevel"/>
    <w:tmpl w:val="E37A6EAC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4ED37BD"/>
    <w:multiLevelType w:val="hybridMultilevel"/>
    <w:tmpl w:val="3E5219E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9716952C">
      <w:start w:val="1"/>
      <w:numFmt w:val="upperLetter"/>
      <w:lvlText w:val="%2."/>
      <w:lvlJc w:val="left"/>
      <w:pPr>
        <w:ind w:left="0" w:firstLine="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BD650C7"/>
    <w:multiLevelType w:val="hybridMultilevel"/>
    <w:tmpl w:val="0F241BC6"/>
    <w:lvl w:ilvl="0" w:tplc="7F30B66E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eastAsia="Arial" w:cs="Aria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00D14B7"/>
    <w:multiLevelType w:val="hybridMultilevel"/>
    <w:tmpl w:val="2DB4D19A"/>
    <w:lvl w:ilvl="0" w:tplc="78000A84">
      <w:start w:val="3"/>
      <w:numFmt w:val="decimal"/>
      <w:lvlText w:val="%1."/>
      <w:lvlJc w:val="left"/>
      <w:pPr>
        <w:ind w:left="360" w:hanging="360"/>
      </w:pPr>
    </w:lvl>
    <w:lvl w:ilvl="1" w:tplc="C2DCF184">
      <w:start w:val="1"/>
      <w:numFmt w:val="lowerLetter"/>
      <w:lvlText w:val="%2."/>
      <w:lvlJc w:val="left"/>
      <w:pPr>
        <w:ind w:left="1440" w:hanging="360"/>
      </w:pPr>
    </w:lvl>
    <w:lvl w:ilvl="2" w:tplc="00145EFA">
      <w:start w:val="1"/>
      <w:numFmt w:val="lowerRoman"/>
      <w:lvlText w:val="%3."/>
      <w:lvlJc w:val="right"/>
      <w:pPr>
        <w:ind w:left="2160" w:hanging="180"/>
      </w:pPr>
    </w:lvl>
    <w:lvl w:ilvl="3" w:tplc="02607138">
      <w:start w:val="1"/>
      <w:numFmt w:val="decimal"/>
      <w:lvlText w:val="%4."/>
      <w:lvlJc w:val="left"/>
      <w:pPr>
        <w:ind w:left="2880" w:hanging="360"/>
      </w:pPr>
    </w:lvl>
    <w:lvl w:ilvl="4" w:tplc="14042DD6">
      <w:start w:val="1"/>
      <w:numFmt w:val="lowerLetter"/>
      <w:lvlText w:val="%5."/>
      <w:lvlJc w:val="left"/>
      <w:pPr>
        <w:ind w:left="3600" w:hanging="360"/>
      </w:pPr>
    </w:lvl>
    <w:lvl w:ilvl="5" w:tplc="F0326706">
      <w:start w:val="1"/>
      <w:numFmt w:val="lowerRoman"/>
      <w:lvlText w:val="%6."/>
      <w:lvlJc w:val="right"/>
      <w:pPr>
        <w:ind w:left="4320" w:hanging="180"/>
      </w:pPr>
    </w:lvl>
    <w:lvl w:ilvl="6" w:tplc="D2FCCDD2">
      <w:start w:val="1"/>
      <w:numFmt w:val="decimal"/>
      <w:lvlText w:val="%7."/>
      <w:lvlJc w:val="left"/>
      <w:pPr>
        <w:ind w:left="5040" w:hanging="360"/>
      </w:pPr>
    </w:lvl>
    <w:lvl w:ilvl="7" w:tplc="A2E4AE7E">
      <w:start w:val="1"/>
      <w:numFmt w:val="lowerLetter"/>
      <w:lvlText w:val="%8."/>
      <w:lvlJc w:val="left"/>
      <w:pPr>
        <w:ind w:left="5760" w:hanging="360"/>
      </w:pPr>
    </w:lvl>
    <w:lvl w:ilvl="8" w:tplc="AC2C927E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0B618D4"/>
    <w:multiLevelType w:val="hybridMultilevel"/>
    <w:tmpl w:val="D496257E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40A4DB3"/>
    <w:multiLevelType w:val="hybridMultilevel"/>
    <w:tmpl w:val="19181336"/>
    <w:lvl w:ilvl="0" w:tplc="E050F1C0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876718D"/>
    <w:multiLevelType w:val="hybridMultilevel"/>
    <w:tmpl w:val="A9D86AD6"/>
    <w:lvl w:ilvl="0" w:tplc="D0FC122E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0" w15:restartNumberingAfterBreak="0">
    <w:nsid w:val="595C5F48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8F1026"/>
    <w:multiLevelType w:val="hybridMultilevel"/>
    <w:tmpl w:val="E3DCF2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BBA3694"/>
    <w:multiLevelType w:val="hybridMultilevel"/>
    <w:tmpl w:val="DD7EBF4C"/>
    <w:lvl w:ilvl="0" w:tplc="6AACCC12">
      <w:start w:val="4"/>
      <w:numFmt w:val="bullet"/>
      <w:lvlText w:val="-"/>
      <w:lvlJc w:val="left"/>
      <w:pPr>
        <w:ind w:left="502" w:hanging="360"/>
      </w:pPr>
      <w:rPr>
        <w:rFonts w:ascii="Arial" w:eastAsia="SimSun" w:hAnsi="Arial" w:cs="Arial" w:hint="default"/>
        <w:b w:val="0"/>
        <w:i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3" w15:restartNumberingAfterBreak="0">
    <w:nsid w:val="5C28465E"/>
    <w:multiLevelType w:val="hybridMultilevel"/>
    <w:tmpl w:val="DDF48D18"/>
    <w:lvl w:ilvl="0" w:tplc="1D7A2912">
      <w:start w:val="2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3224B11"/>
    <w:multiLevelType w:val="hybridMultilevel"/>
    <w:tmpl w:val="F3EAF332"/>
    <w:lvl w:ilvl="0" w:tplc="BCD60BB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69A601C"/>
    <w:multiLevelType w:val="hybridMultilevel"/>
    <w:tmpl w:val="E37A6EAC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91D3BF4"/>
    <w:multiLevelType w:val="hybridMultilevel"/>
    <w:tmpl w:val="27B225F2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6C1D67E7"/>
    <w:multiLevelType w:val="hybridMultilevel"/>
    <w:tmpl w:val="C0F02EDC"/>
    <w:lvl w:ilvl="0" w:tplc="440271DE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E86588E"/>
    <w:multiLevelType w:val="hybridMultilevel"/>
    <w:tmpl w:val="D3E23DB0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EB01C33"/>
    <w:multiLevelType w:val="hybridMultilevel"/>
    <w:tmpl w:val="8AA6992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5254F57"/>
    <w:multiLevelType w:val="hybridMultilevel"/>
    <w:tmpl w:val="8AA6992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7BC2E688"/>
    <w:multiLevelType w:val="hybridMultilevel"/>
    <w:tmpl w:val="9CA861EA"/>
    <w:lvl w:ilvl="0" w:tplc="EA229722">
      <w:start w:val="1"/>
      <w:numFmt w:val="decimal"/>
      <w:lvlText w:val="%1)"/>
      <w:lvlJc w:val="left"/>
      <w:pPr>
        <w:ind w:left="720" w:hanging="360"/>
      </w:pPr>
    </w:lvl>
    <w:lvl w:ilvl="1" w:tplc="7FC298FE">
      <w:start w:val="1"/>
      <w:numFmt w:val="lowerLetter"/>
      <w:lvlText w:val="%2."/>
      <w:lvlJc w:val="left"/>
      <w:pPr>
        <w:ind w:left="1440" w:hanging="360"/>
      </w:pPr>
    </w:lvl>
    <w:lvl w:ilvl="2" w:tplc="CCB03978">
      <w:start w:val="1"/>
      <w:numFmt w:val="lowerRoman"/>
      <w:lvlText w:val="%3."/>
      <w:lvlJc w:val="right"/>
      <w:pPr>
        <w:ind w:left="2160" w:hanging="180"/>
      </w:pPr>
    </w:lvl>
    <w:lvl w:ilvl="3" w:tplc="0864488A">
      <w:start w:val="1"/>
      <w:numFmt w:val="decimal"/>
      <w:lvlText w:val="%4."/>
      <w:lvlJc w:val="left"/>
      <w:pPr>
        <w:ind w:left="2880" w:hanging="360"/>
      </w:pPr>
    </w:lvl>
    <w:lvl w:ilvl="4" w:tplc="27AEB160">
      <w:start w:val="1"/>
      <w:numFmt w:val="lowerLetter"/>
      <w:lvlText w:val="%5."/>
      <w:lvlJc w:val="left"/>
      <w:pPr>
        <w:ind w:left="3600" w:hanging="360"/>
      </w:pPr>
    </w:lvl>
    <w:lvl w:ilvl="5" w:tplc="5E3C9F2E">
      <w:start w:val="1"/>
      <w:numFmt w:val="lowerRoman"/>
      <w:lvlText w:val="%6."/>
      <w:lvlJc w:val="right"/>
      <w:pPr>
        <w:ind w:left="4320" w:hanging="180"/>
      </w:pPr>
    </w:lvl>
    <w:lvl w:ilvl="6" w:tplc="42307CA6">
      <w:start w:val="1"/>
      <w:numFmt w:val="decimal"/>
      <w:lvlText w:val="%7."/>
      <w:lvlJc w:val="left"/>
      <w:pPr>
        <w:ind w:left="5040" w:hanging="360"/>
      </w:pPr>
    </w:lvl>
    <w:lvl w:ilvl="7" w:tplc="556EEA3A">
      <w:start w:val="1"/>
      <w:numFmt w:val="lowerLetter"/>
      <w:lvlText w:val="%8."/>
      <w:lvlJc w:val="left"/>
      <w:pPr>
        <w:ind w:left="5760" w:hanging="360"/>
      </w:pPr>
    </w:lvl>
    <w:lvl w:ilvl="8" w:tplc="43706B14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E3A4A14"/>
    <w:multiLevelType w:val="hybridMultilevel"/>
    <w:tmpl w:val="635C22F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EEC089A"/>
    <w:multiLevelType w:val="hybridMultilevel"/>
    <w:tmpl w:val="CF44EEDE"/>
    <w:lvl w:ilvl="0" w:tplc="5BB0D0C8">
      <w:start w:val="1"/>
      <w:numFmt w:val="decimal"/>
      <w:lvlText w:val="%1)"/>
      <w:lvlJc w:val="left"/>
      <w:pPr>
        <w:ind w:left="502" w:hanging="360"/>
      </w:pPr>
      <w:rPr>
        <w:rFonts w:hint="default"/>
        <w:b w:val="0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num w:numId="1" w16cid:durableId="1121650112">
    <w:abstractNumId w:val="47"/>
  </w:num>
  <w:num w:numId="2" w16cid:durableId="1543445929">
    <w:abstractNumId w:val="23"/>
  </w:num>
  <w:num w:numId="3" w16cid:durableId="1330868251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701515367">
    <w:abstractNumId w:val="34"/>
  </w:num>
  <w:num w:numId="5" w16cid:durableId="54007953">
    <w:abstractNumId w:val="16"/>
  </w:num>
  <w:num w:numId="6" w16cid:durableId="336930841">
    <w:abstractNumId w:val="28"/>
    <w:lvlOverride w:ilvl="0">
      <w:lvl w:ilvl="0">
        <w:numFmt w:val="decimal"/>
        <w:lvlText w:val="%1."/>
        <w:lvlJc w:val="left"/>
      </w:lvl>
    </w:lvlOverride>
  </w:num>
  <w:num w:numId="7" w16cid:durableId="765543071">
    <w:abstractNumId w:val="40"/>
    <w:lvlOverride w:ilvl="0">
      <w:lvl w:ilvl="0">
        <w:numFmt w:val="decimal"/>
        <w:lvlText w:val="%1."/>
        <w:lvlJc w:val="left"/>
      </w:lvl>
    </w:lvlOverride>
  </w:num>
  <w:num w:numId="8" w16cid:durableId="1761485920">
    <w:abstractNumId w:val="4"/>
    <w:lvlOverride w:ilvl="0">
      <w:lvl w:ilvl="0">
        <w:numFmt w:val="decimal"/>
        <w:lvlText w:val="%1."/>
        <w:lvlJc w:val="left"/>
      </w:lvl>
    </w:lvlOverride>
  </w:num>
  <w:num w:numId="9" w16cid:durableId="660307587">
    <w:abstractNumId w:val="22"/>
    <w:lvlOverride w:ilvl="0">
      <w:lvl w:ilvl="0">
        <w:numFmt w:val="decimal"/>
        <w:lvlText w:val="%1."/>
        <w:lvlJc w:val="left"/>
      </w:lvl>
    </w:lvlOverride>
  </w:num>
  <w:num w:numId="10" w16cid:durableId="723456184">
    <w:abstractNumId w:val="3"/>
    <w:lvlOverride w:ilvl="0">
      <w:lvl w:ilvl="0">
        <w:numFmt w:val="decimal"/>
        <w:lvlText w:val="%1."/>
        <w:lvlJc w:val="left"/>
      </w:lvl>
    </w:lvlOverride>
  </w:num>
  <w:num w:numId="11" w16cid:durableId="1495992262">
    <w:abstractNumId w:val="12"/>
    <w:lvlOverride w:ilvl="0">
      <w:lvl w:ilvl="0">
        <w:numFmt w:val="decimal"/>
        <w:lvlText w:val="%1."/>
        <w:lvlJc w:val="left"/>
      </w:lvl>
    </w:lvlOverride>
  </w:num>
  <w:num w:numId="12" w16cid:durableId="191303631">
    <w:abstractNumId w:val="46"/>
    <w:lvlOverride w:ilvl="0">
      <w:lvl w:ilvl="0">
        <w:numFmt w:val="decimal"/>
        <w:lvlText w:val="%1."/>
        <w:lvlJc w:val="left"/>
      </w:lvl>
    </w:lvlOverride>
  </w:num>
  <w:num w:numId="13" w16cid:durableId="1109088503">
    <w:abstractNumId w:val="38"/>
    <w:lvlOverride w:ilvl="0">
      <w:lvl w:ilvl="0">
        <w:numFmt w:val="decimal"/>
        <w:lvlText w:val="%1."/>
        <w:lvlJc w:val="left"/>
      </w:lvl>
    </w:lvlOverride>
  </w:num>
  <w:num w:numId="14" w16cid:durableId="1162544759">
    <w:abstractNumId w:val="18"/>
    <w:lvlOverride w:ilvl="0">
      <w:lvl w:ilvl="0">
        <w:numFmt w:val="decimal"/>
        <w:lvlText w:val="%1."/>
        <w:lvlJc w:val="left"/>
      </w:lvl>
    </w:lvlOverride>
  </w:num>
  <w:num w:numId="15" w16cid:durableId="357048806">
    <w:abstractNumId w:val="39"/>
  </w:num>
  <w:num w:numId="16" w16cid:durableId="1870994048">
    <w:abstractNumId w:val="5"/>
  </w:num>
  <w:num w:numId="17" w16cid:durableId="317464835">
    <w:abstractNumId w:val="2"/>
  </w:num>
  <w:num w:numId="18" w16cid:durableId="318922233">
    <w:abstractNumId w:val="21"/>
  </w:num>
  <w:num w:numId="19" w16cid:durableId="1252470020">
    <w:abstractNumId w:val="25"/>
  </w:num>
  <w:num w:numId="20" w16cid:durableId="795564623">
    <w:abstractNumId w:val="9"/>
  </w:num>
  <w:num w:numId="21" w16cid:durableId="1379162607">
    <w:abstractNumId w:val="27"/>
  </w:num>
  <w:num w:numId="22" w16cid:durableId="56237203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186404725">
    <w:abstractNumId w:val="14"/>
  </w:num>
  <w:num w:numId="24" w16cid:durableId="2139837690">
    <w:abstractNumId w:val="26"/>
  </w:num>
  <w:num w:numId="25" w16cid:durableId="1290819395">
    <w:abstractNumId w:val="17"/>
  </w:num>
  <w:num w:numId="26" w16cid:durableId="559825776">
    <w:abstractNumId w:val="48"/>
  </w:num>
  <w:num w:numId="27" w16cid:durableId="1401710542">
    <w:abstractNumId w:val="0"/>
  </w:num>
  <w:num w:numId="28" w16cid:durableId="1025407287">
    <w:abstractNumId w:val="19"/>
  </w:num>
  <w:num w:numId="29" w16cid:durableId="1442258846">
    <w:abstractNumId w:val="11"/>
  </w:num>
  <w:num w:numId="30" w16cid:durableId="468941325">
    <w:abstractNumId w:val="8"/>
  </w:num>
  <w:num w:numId="31" w16cid:durableId="60948526">
    <w:abstractNumId w:val="7"/>
  </w:num>
  <w:num w:numId="32" w16cid:durableId="2139759896">
    <w:abstractNumId w:val="24"/>
  </w:num>
  <w:num w:numId="33" w16cid:durableId="696082943">
    <w:abstractNumId w:val="20"/>
  </w:num>
  <w:num w:numId="34" w16cid:durableId="56781665">
    <w:abstractNumId w:val="35"/>
  </w:num>
  <w:num w:numId="35" w16cid:durableId="313720873">
    <w:abstractNumId w:val="32"/>
  </w:num>
  <w:num w:numId="36" w16cid:durableId="905340585">
    <w:abstractNumId w:val="33"/>
  </w:num>
  <w:num w:numId="37" w16cid:durableId="515272654">
    <w:abstractNumId w:val="1"/>
  </w:num>
  <w:num w:numId="38" w16cid:durableId="882137093">
    <w:abstractNumId w:val="36"/>
  </w:num>
  <w:num w:numId="39" w16cid:durableId="1174149245">
    <w:abstractNumId w:val="30"/>
  </w:num>
  <w:num w:numId="40" w16cid:durableId="1990206222">
    <w:abstractNumId w:val="42"/>
  </w:num>
  <w:num w:numId="41" w16cid:durableId="1540894298">
    <w:abstractNumId w:val="15"/>
  </w:num>
  <w:num w:numId="42" w16cid:durableId="1365208101">
    <w:abstractNumId w:val="43"/>
  </w:num>
  <w:num w:numId="43" w16cid:durableId="1358313972">
    <w:abstractNumId w:val="44"/>
  </w:num>
  <w:num w:numId="44" w16cid:durableId="125857513">
    <w:abstractNumId w:val="37"/>
  </w:num>
  <w:num w:numId="45" w16cid:durableId="906115513">
    <w:abstractNumId w:val="41"/>
  </w:num>
  <w:num w:numId="46" w16cid:durableId="102504335">
    <w:abstractNumId w:val="31"/>
  </w:num>
  <w:num w:numId="47" w16cid:durableId="1890993738">
    <w:abstractNumId w:val="13"/>
  </w:num>
  <w:num w:numId="48" w16cid:durableId="1685202771">
    <w:abstractNumId w:val="49"/>
  </w:num>
  <w:num w:numId="49" w16cid:durableId="1590656190">
    <w:abstractNumId w:val="10"/>
  </w:num>
  <w:num w:numId="50" w16cid:durableId="87770554">
    <w:abstractNumId w:val="6"/>
  </w:num>
  <w:num w:numId="51" w16cid:durableId="944387617">
    <w:abstractNumId w:val="2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1"/>
  <w:activeWritingStyle w:appName="MSWord" w:lang="es-ES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5E4E"/>
    <w:rsid w:val="00003A5F"/>
    <w:rsid w:val="000044E0"/>
    <w:rsid w:val="000056D5"/>
    <w:rsid w:val="000056DE"/>
    <w:rsid w:val="00005F31"/>
    <w:rsid w:val="0000605A"/>
    <w:rsid w:val="000074A7"/>
    <w:rsid w:val="000133EB"/>
    <w:rsid w:val="00013DD5"/>
    <w:rsid w:val="00014D30"/>
    <w:rsid w:val="00015A70"/>
    <w:rsid w:val="00015F63"/>
    <w:rsid w:val="00017C4C"/>
    <w:rsid w:val="00017D6B"/>
    <w:rsid w:val="000219FB"/>
    <w:rsid w:val="00021F21"/>
    <w:rsid w:val="00023476"/>
    <w:rsid w:val="00023783"/>
    <w:rsid w:val="0002490D"/>
    <w:rsid w:val="0002495D"/>
    <w:rsid w:val="00025241"/>
    <w:rsid w:val="00025417"/>
    <w:rsid w:val="00025F06"/>
    <w:rsid w:val="00031843"/>
    <w:rsid w:val="00031C74"/>
    <w:rsid w:val="0003396B"/>
    <w:rsid w:val="000344D0"/>
    <w:rsid w:val="0003627E"/>
    <w:rsid w:val="00036C91"/>
    <w:rsid w:val="00037465"/>
    <w:rsid w:val="00037BCF"/>
    <w:rsid w:val="00037BF9"/>
    <w:rsid w:val="00041789"/>
    <w:rsid w:val="00041FBD"/>
    <w:rsid w:val="00042AE7"/>
    <w:rsid w:val="00042E3B"/>
    <w:rsid w:val="00043AE4"/>
    <w:rsid w:val="00046110"/>
    <w:rsid w:val="00047294"/>
    <w:rsid w:val="000501CD"/>
    <w:rsid w:val="000502A6"/>
    <w:rsid w:val="00051887"/>
    <w:rsid w:val="00052273"/>
    <w:rsid w:val="000529AA"/>
    <w:rsid w:val="00053C2C"/>
    <w:rsid w:val="0005463B"/>
    <w:rsid w:val="00054ADE"/>
    <w:rsid w:val="00054CAC"/>
    <w:rsid w:val="000558C6"/>
    <w:rsid w:val="0005620C"/>
    <w:rsid w:val="00057BC4"/>
    <w:rsid w:val="00057E0C"/>
    <w:rsid w:val="000615B4"/>
    <w:rsid w:val="000617ED"/>
    <w:rsid w:val="00064563"/>
    <w:rsid w:val="00065EA5"/>
    <w:rsid w:val="0007005B"/>
    <w:rsid w:val="000719C7"/>
    <w:rsid w:val="00071B41"/>
    <w:rsid w:val="00071BCA"/>
    <w:rsid w:val="00071E14"/>
    <w:rsid w:val="0007302F"/>
    <w:rsid w:val="00073FBC"/>
    <w:rsid w:val="00074312"/>
    <w:rsid w:val="00075470"/>
    <w:rsid w:val="00077E80"/>
    <w:rsid w:val="00081F3D"/>
    <w:rsid w:val="00082B42"/>
    <w:rsid w:val="00082CCB"/>
    <w:rsid w:val="000850B2"/>
    <w:rsid w:val="000857ED"/>
    <w:rsid w:val="00086B51"/>
    <w:rsid w:val="00087B38"/>
    <w:rsid w:val="00090100"/>
    <w:rsid w:val="0009074E"/>
    <w:rsid w:val="00091422"/>
    <w:rsid w:val="00091444"/>
    <w:rsid w:val="00093412"/>
    <w:rsid w:val="00093A96"/>
    <w:rsid w:val="000945EC"/>
    <w:rsid w:val="0009516C"/>
    <w:rsid w:val="00095445"/>
    <w:rsid w:val="00095A7E"/>
    <w:rsid w:val="000977D3"/>
    <w:rsid w:val="000A01FD"/>
    <w:rsid w:val="000A17F1"/>
    <w:rsid w:val="000A4F89"/>
    <w:rsid w:val="000A5368"/>
    <w:rsid w:val="000A61F0"/>
    <w:rsid w:val="000A6263"/>
    <w:rsid w:val="000A6D4A"/>
    <w:rsid w:val="000A7042"/>
    <w:rsid w:val="000A75FA"/>
    <w:rsid w:val="000A7927"/>
    <w:rsid w:val="000B07EA"/>
    <w:rsid w:val="000B13B3"/>
    <w:rsid w:val="000B62E4"/>
    <w:rsid w:val="000B656D"/>
    <w:rsid w:val="000B7D23"/>
    <w:rsid w:val="000C0327"/>
    <w:rsid w:val="000C189B"/>
    <w:rsid w:val="000C3AB2"/>
    <w:rsid w:val="000C4D85"/>
    <w:rsid w:val="000C4E3E"/>
    <w:rsid w:val="000C5C6D"/>
    <w:rsid w:val="000C5D3E"/>
    <w:rsid w:val="000C5DA7"/>
    <w:rsid w:val="000D06A6"/>
    <w:rsid w:val="000D0C22"/>
    <w:rsid w:val="000D0EA7"/>
    <w:rsid w:val="000D0EC8"/>
    <w:rsid w:val="000D1D09"/>
    <w:rsid w:val="000D1F0B"/>
    <w:rsid w:val="000D1FEE"/>
    <w:rsid w:val="000D3534"/>
    <w:rsid w:val="000D5128"/>
    <w:rsid w:val="000D6541"/>
    <w:rsid w:val="000D666D"/>
    <w:rsid w:val="000D7264"/>
    <w:rsid w:val="000E1661"/>
    <w:rsid w:val="000E1783"/>
    <w:rsid w:val="000E2DDA"/>
    <w:rsid w:val="000E31E8"/>
    <w:rsid w:val="000E393B"/>
    <w:rsid w:val="000E579B"/>
    <w:rsid w:val="000E651E"/>
    <w:rsid w:val="000E6673"/>
    <w:rsid w:val="000E673D"/>
    <w:rsid w:val="000E6B67"/>
    <w:rsid w:val="000E72F5"/>
    <w:rsid w:val="000E75C1"/>
    <w:rsid w:val="000F10E5"/>
    <w:rsid w:val="000F2AF8"/>
    <w:rsid w:val="000F5E3D"/>
    <w:rsid w:val="000F693F"/>
    <w:rsid w:val="000F6FC9"/>
    <w:rsid w:val="000F7D4B"/>
    <w:rsid w:val="000F7E5F"/>
    <w:rsid w:val="00100039"/>
    <w:rsid w:val="00101145"/>
    <w:rsid w:val="001012CA"/>
    <w:rsid w:val="00102B36"/>
    <w:rsid w:val="00104750"/>
    <w:rsid w:val="00105B3D"/>
    <w:rsid w:val="00110420"/>
    <w:rsid w:val="00110463"/>
    <w:rsid w:val="001108C5"/>
    <w:rsid w:val="00112FF5"/>
    <w:rsid w:val="001136BC"/>
    <w:rsid w:val="00113715"/>
    <w:rsid w:val="00113AC1"/>
    <w:rsid w:val="00113E92"/>
    <w:rsid w:val="00115334"/>
    <w:rsid w:val="0012056A"/>
    <w:rsid w:val="0012177E"/>
    <w:rsid w:val="00121946"/>
    <w:rsid w:val="00121D5A"/>
    <w:rsid w:val="001266BF"/>
    <w:rsid w:val="001275C9"/>
    <w:rsid w:val="00130166"/>
    <w:rsid w:val="00132AA6"/>
    <w:rsid w:val="00134498"/>
    <w:rsid w:val="00136618"/>
    <w:rsid w:val="001367FC"/>
    <w:rsid w:val="0014241E"/>
    <w:rsid w:val="00142A83"/>
    <w:rsid w:val="001469F8"/>
    <w:rsid w:val="0014782B"/>
    <w:rsid w:val="00150A45"/>
    <w:rsid w:val="00150E2E"/>
    <w:rsid w:val="001527E6"/>
    <w:rsid w:val="00154DA7"/>
    <w:rsid w:val="001563C5"/>
    <w:rsid w:val="001626C2"/>
    <w:rsid w:val="00163ADD"/>
    <w:rsid w:val="00163FF5"/>
    <w:rsid w:val="00164D8D"/>
    <w:rsid w:val="00164E8D"/>
    <w:rsid w:val="001664B9"/>
    <w:rsid w:val="0017107F"/>
    <w:rsid w:val="001734F7"/>
    <w:rsid w:val="00173582"/>
    <w:rsid w:val="001739D9"/>
    <w:rsid w:val="00173C2E"/>
    <w:rsid w:val="001742FD"/>
    <w:rsid w:val="00174792"/>
    <w:rsid w:val="00174AE8"/>
    <w:rsid w:val="00176880"/>
    <w:rsid w:val="0017695C"/>
    <w:rsid w:val="00180888"/>
    <w:rsid w:val="0018131A"/>
    <w:rsid w:val="00181E65"/>
    <w:rsid w:val="00184B01"/>
    <w:rsid w:val="001853EB"/>
    <w:rsid w:val="00185EB1"/>
    <w:rsid w:val="00187A74"/>
    <w:rsid w:val="00190322"/>
    <w:rsid w:val="00191365"/>
    <w:rsid w:val="0019461B"/>
    <w:rsid w:val="0019557E"/>
    <w:rsid w:val="00195B67"/>
    <w:rsid w:val="001972B0"/>
    <w:rsid w:val="001A00E0"/>
    <w:rsid w:val="001A01B7"/>
    <w:rsid w:val="001A1373"/>
    <w:rsid w:val="001A1C3B"/>
    <w:rsid w:val="001A2F57"/>
    <w:rsid w:val="001A3609"/>
    <w:rsid w:val="001A40D8"/>
    <w:rsid w:val="001A7DDF"/>
    <w:rsid w:val="001B1658"/>
    <w:rsid w:val="001B370F"/>
    <w:rsid w:val="001B3C36"/>
    <w:rsid w:val="001B4304"/>
    <w:rsid w:val="001B4F9E"/>
    <w:rsid w:val="001B7924"/>
    <w:rsid w:val="001C1C74"/>
    <w:rsid w:val="001C1D46"/>
    <w:rsid w:val="001C2682"/>
    <w:rsid w:val="001C2AE3"/>
    <w:rsid w:val="001C3060"/>
    <w:rsid w:val="001C37E1"/>
    <w:rsid w:val="001C5797"/>
    <w:rsid w:val="001C6355"/>
    <w:rsid w:val="001C670C"/>
    <w:rsid w:val="001C7266"/>
    <w:rsid w:val="001C730B"/>
    <w:rsid w:val="001D1336"/>
    <w:rsid w:val="001D1D8D"/>
    <w:rsid w:val="001D231D"/>
    <w:rsid w:val="001D3066"/>
    <w:rsid w:val="001D3131"/>
    <w:rsid w:val="001D499F"/>
    <w:rsid w:val="001D4CB7"/>
    <w:rsid w:val="001D50A9"/>
    <w:rsid w:val="001D5ACA"/>
    <w:rsid w:val="001D6E6F"/>
    <w:rsid w:val="001E0708"/>
    <w:rsid w:val="001E1411"/>
    <w:rsid w:val="001E2620"/>
    <w:rsid w:val="001E2D10"/>
    <w:rsid w:val="001E2DA8"/>
    <w:rsid w:val="001E34D5"/>
    <w:rsid w:val="001E5797"/>
    <w:rsid w:val="001E7820"/>
    <w:rsid w:val="001F02AC"/>
    <w:rsid w:val="001F1377"/>
    <w:rsid w:val="001F203E"/>
    <w:rsid w:val="001F215C"/>
    <w:rsid w:val="001F3D3A"/>
    <w:rsid w:val="001F484B"/>
    <w:rsid w:val="001F65E3"/>
    <w:rsid w:val="001F7518"/>
    <w:rsid w:val="00200092"/>
    <w:rsid w:val="00200539"/>
    <w:rsid w:val="0020053F"/>
    <w:rsid w:val="00200791"/>
    <w:rsid w:val="00200CA0"/>
    <w:rsid w:val="0020106F"/>
    <w:rsid w:val="00201388"/>
    <w:rsid w:val="002021AA"/>
    <w:rsid w:val="0020231D"/>
    <w:rsid w:val="0020353C"/>
    <w:rsid w:val="00203A28"/>
    <w:rsid w:val="00203E0C"/>
    <w:rsid w:val="002040FA"/>
    <w:rsid w:val="00205B1B"/>
    <w:rsid w:val="00206F85"/>
    <w:rsid w:val="00207264"/>
    <w:rsid w:val="00207596"/>
    <w:rsid w:val="00212479"/>
    <w:rsid w:val="00212B8E"/>
    <w:rsid w:val="00212CF1"/>
    <w:rsid w:val="002130D7"/>
    <w:rsid w:val="00213FE4"/>
    <w:rsid w:val="002154A4"/>
    <w:rsid w:val="00215CA4"/>
    <w:rsid w:val="00216B23"/>
    <w:rsid w:val="00217537"/>
    <w:rsid w:val="00220FDF"/>
    <w:rsid w:val="002218A6"/>
    <w:rsid w:val="00223535"/>
    <w:rsid w:val="0022423F"/>
    <w:rsid w:val="00225901"/>
    <w:rsid w:val="00225B20"/>
    <w:rsid w:val="00226BF5"/>
    <w:rsid w:val="00227E05"/>
    <w:rsid w:val="00227E67"/>
    <w:rsid w:val="002306DA"/>
    <w:rsid w:val="00232434"/>
    <w:rsid w:val="00232911"/>
    <w:rsid w:val="00234958"/>
    <w:rsid w:val="002378E2"/>
    <w:rsid w:val="00240D34"/>
    <w:rsid w:val="0024291F"/>
    <w:rsid w:val="002438B3"/>
    <w:rsid w:val="002439B7"/>
    <w:rsid w:val="002456EF"/>
    <w:rsid w:val="00245C12"/>
    <w:rsid w:val="002515E0"/>
    <w:rsid w:val="00251A57"/>
    <w:rsid w:val="0025207B"/>
    <w:rsid w:val="00252A7B"/>
    <w:rsid w:val="00252F0E"/>
    <w:rsid w:val="00253D1D"/>
    <w:rsid w:val="0025444D"/>
    <w:rsid w:val="00256190"/>
    <w:rsid w:val="0025659D"/>
    <w:rsid w:val="00256DAE"/>
    <w:rsid w:val="00260B52"/>
    <w:rsid w:val="00260F54"/>
    <w:rsid w:val="00262D95"/>
    <w:rsid w:val="0026426A"/>
    <w:rsid w:val="00264C64"/>
    <w:rsid w:val="00266752"/>
    <w:rsid w:val="002711B0"/>
    <w:rsid w:val="00271916"/>
    <w:rsid w:val="00272456"/>
    <w:rsid w:val="00272EA4"/>
    <w:rsid w:val="00273264"/>
    <w:rsid w:val="00273703"/>
    <w:rsid w:val="00273EAC"/>
    <w:rsid w:val="0027514B"/>
    <w:rsid w:val="00276A9B"/>
    <w:rsid w:val="00276AE5"/>
    <w:rsid w:val="00276D25"/>
    <w:rsid w:val="00283958"/>
    <w:rsid w:val="00284F81"/>
    <w:rsid w:val="00285F22"/>
    <w:rsid w:val="002873B1"/>
    <w:rsid w:val="002878BE"/>
    <w:rsid w:val="00287A40"/>
    <w:rsid w:val="002907F9"/>
    <w:rsid w:val="00290E78"/>
    <w:rsid w:val="00292C62"/>
    <w:rsid w:val="00293C76"/>
    <w:rsid w:val="00293D96"/>
    <w:rsid w:val="002946BB"/>
    <w:rsid w:val="00294D71"/>
    <w:rsid w:val="00295D5B"/>
    <w:rsid w:val="00297240"/>
    <w:rsid w:val="00297DB4"/>
    <w:rsid w:val="002A1BCF"/>
    <w:rsid w:val="002A28E2"/>
    <w:rsid w:val="002A2FC0"/>
    <w:rsid w:val="002A4E5F"/>
    <w:rsid w:val="002A4F9C"/>
    <w:rsid w:val="002A731B"/>
    <w:rsid w:val="002B1932"/>
    <w:rsid w:val="002B21D0"/>
    <w:rsid w:val="002B43EB"/>
    <w:rsid w:val="002B5E53"/>
    <w:rsid w:val="002B7002"/>
    <w:rsid w:val="002B76B7"/>
    <w:rsid w:val="002B7F46"/>
    <w:rsid w:val="002C0A0F"/>
    <w:rsid w:val="002C11E2"/>
    <w:rsid w:val="002C1357"/>
    <w:rsid w:val="002C16A9"/>
    <w:rsid w:val="002C1EDA"/>
    <w:rsid w:val="002C2C9C"/>
    <w:rsid w:val="002C339B"/>
    <w:rsid w:val="002C6441"/>
    <w:rsid w:val="002D1F4E"/>
    <w:rsid w:val="002D2CE6"/>
    <w:rsid w:val="002D4B2E"/>
    <w:rsid w:val="002D5165"/>
    <w:rsid w:val="002D5DC7"/>
    <w:rsid w:val="002D624D"/>
    <w:rsid w:val="002D6E82"/>
    <w:rsid w:val="002D7584"/>
    <w:rsid w:val="002D791E"/>
    <w:rsid w:val="002E0A98"/>
    <w:rsid w:val="002E3C6F"/>
    <w:rsid w:val="002E40EA"/>
    <w:rsid w:val="002E7C2C"/>
    <w:rsid w:val="002F0D92"/>
    <w:rsid w:val="002F0DC6"/>
    <w:rsid w:val="002F1FB4"/>
    <w:rsid w:val="002F3136"/>
    <w:rsid w:val="002F596E"/>
    <w:rsid w:val="00300001"/>
    <w:rsid w:val="00301EEC"/>
    <w:rsid w:val="00301F92"/>
    <w:rsid w:val="00302093"/>
    <w:rsid w:val="0030267C"/>
    <w:rsid w:val="00304304"/>
    <w:rsid w:val="00305023"/>
    <w:rsid w:val="00305957"/>
    <w:rsid w:val="00305EA0"/>
    <w:rsid w:val="003063D1"/>
    <w:rsid w:val="003067CC"/>
    <w:rsid w:val="00306EA1"/>
    <w:rsid w:val="00310550"/>
    <w:rsid w:val="00310D50"/>
    <w:rsid w:val="003117DF"/>
    <w:rsid w:val="00311823"/>
    <w:rsid w:val="00313A37"/>
    <w:rsid w:val="00316300"/>
    <w:rsid w:val="00317415"/>
    <w:rsid w:val="00321298"/>
    <w:rsid w:val="003245D7"/>
    <w:rsid w:val="00324723"/>
    <w:rsid w:val="003248A0"/>
    <w:rsid w:val="003253A8"/>
    <w:rsid w:val="00326A2E"/>
    <w:rsid w:val="00327153"/>
    <w:rsid w:val="00330211"/>
    <w:rsid w:val="003306D0"/>
    <w:rsid w:val="00333684"/>
    <w:rsid w:val="003336C8"/>
    <w:rsid w:val="00333DED"/>
    <w:rsid w:val="003349B6"/>
    <w:rsid w:val="00334A38"/>
    <w:rsid w:val="0033589C"/>
    <w:rsid w:val="00335CA3"/>
    <w:rsid w:val="0033725A"/>
    <w:rsid w:val="00340A29"/>
    <w:rsid w:val="003411B2"/>
    <w:rsid w:val="00342B3D"/>
    <w:rsid w:val="00343761"/>
    <w:rsid w:val="003440AB"/>
    <w:rsid w:val="00344282"/>
    <w:rsid w:val="0035111F"/>
    <w:rsid w:val="00351E07"/>
    <w:rsid w:val="00351EFC"/>
    <w:rsid w:val="00352148"/>
    <w:rsid w:val="00353A4A"/>
    <w:rsid w:val="00353B89"/>
    <w:rsid w:val="003543F2"/>
    <w:rsid w:val="00354576"/>
    <w:rsid w:val="00355C68"/>
    <w:rsid w:val="00355E4B"/>
    <w:rsid w:val="00356E46"/>
    <w:rsid w:val="00357646"/>
    <w:rsid w:val="00357C66"/>
    <w:rsid w:val="00360BD5"/>
    <w:rsid w:val="0036267B"/>
    <w:rsid w:val="003638C6"/>
    <w:rsid w:val="00365162"/>
    <w:rsid w:val="00366CB6"/>
    <w:rsid w:val="00367878"/>
    <w:rsid w:val="003705DB"/>
    <w:rsid w:val="003705EB"/>
    <w:rsid w:val="00371782"/>
    <w:rsid w:val="00371D49"/>
    <w:rsid w:val="00374874"/>
    <w:rsid w:val="00382610"/>
    <w:rsid w:val="00383000"/>
    <w:rsid w:val="00384622"/>
    <w:rsid w:val="00384B9C"/>
    <w:rsid w:val="003850EE"/>
    <w:rsid w:val="0038521F"/>
    <w:rsid w:val="00386690"/>
    <w:rsid w:val="00391861"/>
    <w:rsid w:val="00391ED3"/>
    <w:rsid w:val="00392898"/>
    <w:rsid w:val="00392E08"/>
    <w:rsid w:val="00393C76"/>
    <w:rsid w:val="00394D95"/>
    <w:rsid w:val="00396A8D"/>
    <w:rsid w:val="003A1634"/>
    <w:rsid w:val="003A18B4"/>
    <w:rsid w:val="003A1DBC"/>
    <w:rsid w:val="003A2315"/>
    <w:rsid w:val="003A2CA4"/>
    <w:rsid w:val="003A3DE7"/>
    <w:rsid w:val="003A4245"/>
    <w:rsid w:val="003A7F7E"/>
    <w:rsid w:val="003B0CA3"/>
    <w:rsid w:val="003B39F3"/>
    <w:rsid w:val="003B4106"/>
    <w:rsid w:val="003B4200"/>
    <w:rsid w:val="003B5151"/>
    <w:rsid w:val="003B5CE4"/>
    <w:rsid w:val="003B6C5C"/>
    <w:rsid w:val="003C1F9C"/>
    <w:rsid w:val="003C32A7"/>
    <w:rsid w:val="003C4375"/>
    <w:rsid w:val="003C5649"/>
    <w:rsid w:val="003C5FB2"/>
    <w:rsid w:val="003C61A8"/>
    <w:rsid w:val="003C7645"/>
    <w:rsid w:val="003C77AC"/>
    <w:rsid w:val="003D0A85"/>
    <w:rsid w:val="003D107E"/>
    <w:rsid w:val="003D4FC9"/>
    <w:rsid w:val="003D6C4E"/>
    <w:rsid w:val="003D6DCD"/>
    <w:rsid w:val="003E08CD"/>
    <w:rsid w:val="003E1231"/>
    <w:rsid w:val="003E3245"/>
    <w:rsid w:val="003E3A94"/>
    <w:rsid w:val="003E44B8"/>
    <w:rsid w:val="003E4AB7"/>
    <w:rsid w:val="003E61B4"/>
    <w:rsid w:val="003E6C9C"/>
    <w:rsid w:val="003E75D8"/>
    <w:rsid w:val="003F15F7"/>
    <w:rsid w:val="003F4598"/>
    <w:rsid w:val="003F5BE6"/>
    <w:rsid w:val="003F6047"/>
    <w:rsid w:val="00401078"/>
    <w:rsid w:val="00401488"/>
    <w:rsid w:val="0040174B"/>
    <w:rsid w:val="00401AA1"/>
    <w:rsid w:val="0040230A"/>
    <w:rsid w:val="00402F88"/>
    <w:rsid w:val="0040322D"/>
    <w:rsid w:val="00403ECB"/>
    <w:rsid w:val="00405855"/>
    <w:rsid w:val="0040691B"/>
    <w:rsid w:val="0040739A"/>
    <w:rsid w:val="00410302"/>
    <w:rsid w:val="00410D0F"/>
    <w:rsid w:val="00411B95"/>
    <w:rsid w:val="00411D9E"/>
    <w:rsid w:val="004124F8"/>
    <w:rsid w:val="00412A1D"/>
    <w:rsid w:val="0041324D"/>
    <w:rsid w:val="0041326D"/>
    <w:rsid w:val="004144B1"/>
    <w:rsid w:val="00415C49"/>
    <w:rsid w:val="00416246"/>
    <w:rsid w:val="004167A9"/>
    <w:rsid w:val="00416807"/>
    <w:rsid w:val="00416967"/>
    <w:rsid w:val="00420E43"/>
    <w:rsid w:val="0042111C"/>
    <w:rsid w:val="0042138B"/>
    <w:rsid w:val="0042362C"/>
    <w:rsid w:val="004245A9"/>
    <w:rsid w:val="004248D6"/>
    <w:rsid w:val="00425546"/>
    <w:rsid w:val="00425A7C"/>
    <w:rsid w:val="004269DD"/>
    <w:rsid w:val="00426EFA"/>
    <w:rsid w:val="004270BE"/>
    <w:rsid w:val="00427A9C"/>
    <w:rsid w:val="0043074A"/>
    <w:rsid w:val="004317DA"/>
    <w:rsid w:val="00431A50"/>
    <w:rsid w:val="00431CD7"/>
    <w:rsid w:val="004343B3"/>
    <w:rsid w:val="00434E9C"/>
    <w:rsid w:val="00436217"/>
    <w:rsid w:val="00436606"/>
    <w:rsid w:val="00437F02"/>
    <w:rsid w:val="00440ECE"/>
    <w:rsid w:val="004416F1"/>
    <w:rsid w:val="00441993"/>
    <w:rsid w:val="00441BCD"/>
    <w:rsid w:val="00443466"/>
    <w:rsid w:val="0044393D"/>
    <w:rsid w:val="004455B9"/>
    <w:rsid w:val="004457AF"/>
    <w:rsid w:val="004457CE"/>
    <w:rsid w:val="00446C8A"/>
    <w:rsid w:val="0044718D"/>
    <w:rsid w:val="00451AE4"/>
    <w:rsid w:val="00451CF1"/>
    <w:rsid w:val="00453C59"/>
    <w:rsid w:val="004543AB"/>
    <w:rsid w:val="004549ED"/>
    <w:rsid w:val="00454B5F"/>
    <w:rsid w:val="00455D68"/>
    <w:rsid w:val="00456BAC"/>
    <w:rsid w:val="004579A7"/>
    <w:rsid w:val="00461ABA"/>
    <w:rsid w:val="0046227F"/>
    <w:rsid w:val="0046347E"/>
    <w:rsid w:val="004634AF"/>
    <w:rsid w:val="00464743"/>
    <w:rsid w:val="0046701D"/>
    <w:rsid w:val="0047086A"/>
    <w:rsid w:val="00471C33"/>
    <w:rsid w:val="004726BF"/>
    <w:rsid w:val="00472F03"/>
    <w:rsid w:val="004745CC"/>
    <w:rsid w:val="00475798"/>
    <w:rsid w:val="004817A8"/>
    <w:rsid w:val="00481846"/>
    <w:rsid w:val="00482436"/>
    <w:rsid w:val="00485094"/>
    <w:rsid w:val="0049017C"/>
    <w:rsid w:val="00490FDF"/>
    <w:rsid w:val="00491265"/>
    <w:rsid w:val="00491679"/>
    <w:rsid w:val="00492CD4"/>
    <w:rsid w:val="00493237"/>
    <w:rsid w:val="0049512C"/>
    <w:rsid w:val="004975F2"/>
    <w:rsid w:val="004979BE"/>
    <w:rsid w:val="00497F3D"/>
    <w:rsid w:val="004A10F5"/>
    <w:rsid w:val="004A1159"/>
    <w:rsid w:val="004A1176"/>
    <w:rsid w:val="004A356E"/>
    <w:rsid w:val="004A36B5"/>
    <w:rsid w:val="004A3AC6"/>
    <w:rsid w:val="004A3D9B"/>
    <w:rsid w:val="004A4F46"/>
    <w:rsid w:val="004A59A3"/>
    <w:rsid w:val="004A61C8"/>
    <w:rsid w:val="004A61D9"/>
    <w:rsid w:val="004B0629"/>
    <w:rsid w:val="004B0831"/>
    <w:rsid w:val="004B1649"/>
    <w:rsid w:val="004B1EF0"/>
    <w:rsid w:val="004B361C"/>
    <w:rsid w:val="004B38DA"/>
    <w:rsid w:val="004B6139"/>
    <w:rsid w:val="004C06D7"/>
    <w:rsid w:val="004C1168"/>
    <w:rsid w:val="004C1DFB"/>
    <w:rsid w:val="004C2AFF"/>
    <w:rsid w:val="004C482D"/>
    <w:rsid w:val="004C5275"/>
    <w:rsid w:val="004C6224"/>
    <w:rsid w:val="004D13DE"/>
    <w:rsid w:val="004D2FDC"/>
    <w:rsid w:val="004D58EC"/>
    <w:rsid w:val="004D5D5B"/>
    <w:rsid w:val="004E0F7F"/>
    <w:rsid w:val="004E1A75"/>
    <w:rsid w:val="004E2393"/>
    <w:rsid w:val="004E3640"/>
    <w:rsid w:val="004E64F7"/>
    <w:rsid w:val="004E6858"/>
    <w:rsid w:val="004E6DA3"/>
    <w:rsid w:val="004F03B9"/>
    <w:rsid w:val="004F0547"/>
    <w:rsid w:val="004F2C54"/>
    <w:rsid w:val="004F33AE"/>
    <w:rsid w:val="004F4B69"/>
    <w:rsid w:val="004F6457"/>
    <w:rsid w:val="004F6806"/>
    <w:rsid w:val="004F6CFF"/>
    <w:rsid w:val="00500DCE"/>
    <w:rsid w:val="00501335"/>
    <w:rsid w:val="00501B3A"/>
    <w:rsid w:val="0050337E"/>
    <w:rsid w:val="00505E4E"/>
    <w:rsid w:val="005062A0"/>
    <w:rsid w:val="00506720"/>
    <w:rsid w:val="00512DE0"/>
    <w:rsid w:val="005133D9"/>
    <w:rsid w:val="00514BCF"/>
    <w:rsid w:val="0051676F"/>
    <w:rsid w:val="00517A28"/>
    <w:rsid w:val="005254CF"/>
    <w:rsid w:val="0052707B"/>
    <w:rsid w:val="00527726"/>
    <w:rsid w:val="00530C57"/>
    <w:rsid w:val="00531866"/>
    <w:rsid w:val="00531E6D"/>
    <w:rsid w:val="00532BC3"/>
    <w:rsid w:val="0053373D"/>
    <w:rsid w:val="005342A6"/>
    <w:rsid w:val="005361DC"/>
    <w:rsid w:val="005365DC"/>
    <w:rsid w:val="0053775B"/>
    <w:rsid w:val="00540C62"/>
    <w:rsid w:val="00540CA3"/>
    <w:rsid w:val="00540F07"/>
    <w:rsid w:val="0054124E"/>
    <w:rsid w:val="0054209C"/>
    <w:rsid w:val="005420C6"/>
    <w:rsid w:val="0054221E"/>
    <w:rsid w:val="00542799"/>
    <w:rsid w:val="00542E35"/>
    <w:rsid w:val="00544ACC"/>
    <w:rsid w:val="00546BEB"/>
    <w:rsid w:val="00546E0D"/>
    <w:rsid w:val="00550164"/>
    <w:rsid w:val="00551360"/>
    <w:rsid w:val="00551964"/>
    <w:rsid w:val="00551B08"/>
    <w:rsid w:val="00556601"/>
    <w:rsid w:val="0055667C"/>
    <w:rsid w:val="005570C1"/>
    <w:rsid w:val="0056032C"/>
    <w:rsid w:val="00560445"/>
    <w:rsid w:val="00560E29"/>
    <w:rsid w:val="00563805"/>
    <w:rsid w:val="005640F1"/>
    <w:rsid w:val="00565ACD"/>
    <w:rsid w:val="0056677F"/>
    <w:rsid w:val="00571696"/>
    <w:rsid w:val="00573062"/>
    <w:rsid w:val="005736D7"/>
    <w:rsid w:val="00574352"/>
    <w:rsid w:val="0057570C"/>
    <w:rsid w:val="00580FA3"/>
    <w:rsid w:val="005817ED"/>
    <w:rsid w:val="005819C6"/>
    <w:rsid w:val="00582F24"/>
    <w:rsid w:val="00583DFF"/>
    <w:rsid w:val="00585125"/>
    <w:rsid w:val="0058583E"/>
    <w:rsid w:val="00586BA5"/>
    <w:rsid w:val="005927C8"/>
    <w:rsid w:val="005931D2"/>
    <w:rsid w:val="00594F4C"/>
    <w:rsid w:val="00595F8D"/>
    <w:rsid w:val="005963F1"/>
    <w:rsid w:val="00596990"/>
    <w:rsid w:val="005A0173"/>
    <w:rsid w:val="005A187F"/>
    <w:rsid w:val="005A25A6"/>
    <w:rsid w:val="005A47BA"/>
    <w:rsid w:val="005A6E5E"/>
    <w:rsid w:val="005A708B"/>
    <w:rsid w:val="005B1096"/>
    <w:rsid w:val="005B1667"/>
    <w:rsid w:val="005B2A79"/>
    <w:rsid w:val="005B58E1"/>
    <w:rsid w:val="005B5C69"/>
    <w:rsid w:val="005B5F6F"/>
    <w:rsid w:val="005B6DE6"/>
    <w:rsid w:val="005B7420"/>
    <w:rsid w:val="005B7BB2"/>
    <w:rsid w:val="005C0725"/>
    <w:rsid w:val="005C169C"/>
    <w:rsid w:val="005C1992"/>
    <w:rsid w:val="005C23E3"/>
    <w:rsid w:val="005C3A74"/>
    <w:rsid w:val="005C50BC"/>
    <w:rsid w:val="005C7571"/>
    <w:rsid w:val="005C7C7E"/>
    <w:rsid w:val="005D346F"/>
    <w:rsid w:val="005D43EB"/>
    <w:rsid w:val="005D5ACA"/>
    <w:rsid w:val="005D611D"/>
    <w:rsid w:val="005D64F5"/>
    <w:rsid w:val="005E222E"/>
    <w:rsid w:val="005E23D5"/>
    <w:rsid w:val="005E3249"/>
    <w:rsid w:val="005E36C1"/>
    <w:rsid w:val="005E3B68"/>
    <w:rsid w:val="005E5088"/>
    <w:rsid w:val="005E5266"/>
    <w:rsid w:val="005E6CEF"/>
    <w:rsid w:val="005F094C"/>
    <w:rsid w:val="005F295A"/>
    <w:rsid w:val="005F29C0"/>
    <w:rsid w:val="005F30FD"/>
    <w:rsid w:val="005F3BD3"/>
    <w:rsid w:val="005F3BE8"/>
    <w:rsid w:val="005F3D8D"/>
    <w:rsid w:val="005F5170"/>
    <w:rsid w:val="005F7AFD"/>
    <w:rsid w:val="005F7B32"/>
    <w:rsid w:val="005F7EF9"/>
    <w:rsid w:val="00600472"/>
    <w:rsid w:val="006012FD"/>
    <w:rsid w:val="006046EA"/>
    <w:rsid w:val="00604A25"/>
    <w:rsid w:val="00604E26"/>
    <w:rsid w:val="0060518F"/>
    <w:rsid w:val="006051CC"/>
    <w:rsid w:val="00606052"/>
    <w:rsid w:val="00607567"/>
    <w:rsid w:val="00611FAE"/>
    <w:rsid w:val="00613477"/>
    <w:rsid w:val="00614088"/>
    <w:rsid w:val="00614FF4"/>
    <w:rsid w:val="0061608A"/>
    <w:rsid w:val="0061623B"/>
    <w:rsid w:val="006162E2"/>
    <w:rsid w:val="006171CC"/>
    <w:rsid w:val="0061721E"/>
    <w:rsid w:val="006203A7"/>
    <w:rsid w:val="00620466"/>
    <w:rsid w:val="00620BEA"/>
    <w:rsid w:val="0062294E"/>
    <w:rsid w:val="00622BE8"/>
    <w:rsid w:val="006250E5"/>
    <w:rsid w:val="00626ADB"/>
    <w:rsid w:val="00627047"/>
    <w:rsid w:val="00627BBC"/>
    <w:rsid w:val="00630973"/>
    <w:rsid w:val="006333CE"/>
    <w:rsid w:val="006342ED"/>
    <w:rsid w:val="00641713"/>
    <w:rsid w:val="0064260E"/>
    <w:rsid w:val="00642DEA"/>
    <w:rsid w:val="00643543"/>
    <w:rsid w:val="00643B21"/>
    <w:rsid w:val="006458A2"/>
    <w:rsid w:val="00645BAC"/>
    <w:rsid w:val="006466BE"/>
    <w:rsid w:val="00646AE8"/>
    <w:rsid w:val="00647E04"/>
    <w:rsid w:val="00647E9D"/>
    <w:rsid w:val="006506F8"/>
    <w:rsid w:val="006518F9"/>
    <w:rsid w:val="00651B7F"/>
    <w:rsid w:val="00651E43"/>
    <w:rsid w:val="00652B59"/>
    <w:rsid w:val="00653163"/>
    <w:rsid w:val="00653D46"/>
    <w:rsid w:val="006545E2"/>
    <w:rsid w:val="0065621A"/>
    <w:rsid w:val="00656E1E"/>
    <w:rsid w:val="00660797"/>
    <w:rsid w:val="0066211B"/>
    <w:rsid w:val="006630BB"/>
    <w:rsid w:val="00663E88"/>
    <w:rsid w:val="006643B7"/>
    <w:rsid w:val="00666519"/>
    <w:rsid w:val="006670F3"/>
    <w:rsid w:val="00667E5D"/>
    <w:rsid w:val="00671B34"/>
    <w:rsid w:val="00672525"/>
    <w:rsid w:val="00672810"/>
    <w:rsid w:val="006730DB"/>
    <w:rsid w:val="00675A5B"/>
    <w:rsid w:val="00675B64"/>
    <w:rsid w:val="00676139"/>
    <w:rsid w:val="00677909"/>
    <w:rsid w:val="00677D53"/>
    <w:rsid w:val="00681B76"/>
    <w:rsid w:val="00681EF7"/>
    <w:rsid w:val="00683416"/>
    <w:rsid w:val="00683F9E"/>
    <w:rsid w:val="006849BC"/>
    <w:rsid w:val="00685017"/>
    <w:rsid w:val="0068512A"/>
    <w:rsid w:val="00686DFC"/>
    <w:rsid w:val="006878DB"/>
    <w:rsid w:val="00690311"/>
    <w:rsid w:val="0069421C"/>
    <w:rsid w:val="006942A3"/>
    <w:rsid w:val="006942C4"/>
    <w:rsid w:val="00694A3F"/>
    <w:rsid w:val="00694F4A"/>
    <w:rsid w:val="006955D4"/>
    <w:rsid w:val="00695782"/>
    <w:rsid w:val="006A1948"/>
    <w:rsid w:val="006A251F"/>
    <w:rsid w:val="006A4359"/>
    <w:rsid w:val="006A48F7"/>
    <w:rsid w:val="006A596D"/>
    <w:rsid w:val="006A6A92"/>
    <w:rsid w:val="006A716C"/>
    <w:rsid w:val="006B0DE5"/>
    <w:rsid w:val="006B10A4"/>
    <w:rsid w:val="006B1D7F"/>
    <w:rsid w:val="006B1F6A"/>
    <w:rsid w:val="006B35ED"/>
    <w:rsid w:val="006B3C6E"/>
    <w:rsid w:val="006B54FA"/>
    <w:rsid w:val="006B5604"/>
    <w:rsid w:val="006B5740"/>
    <w:rsid w:val="006B6068"/>
    <w:rsid w:val="006B6B02"/>
    <w:rsid w:val="006C224F"/>
    <w:rsid w:val="006C353A"/>
    <w:rsid w:val="006C5660"/>
    <w:rsid w:val="006C6F2B"/>
    <w:rsid w:val="006D0276"/>
    <w:rsid w:val="006D0821"/>
    <w:rsid w:val="006D3D04"/>
    <w:rsid w:val="006D53F5"/>
    <w:rsid w:val="006D587E"/>
    <w:rsid w:val="006D5C05"/>
    <w:rsid w:val="006D60DA"/>
    <w:rsid w:val="006D7236"/>
    <w:rsid w:val="006D7ED6"/>
    <w:rsid w:val="006E1959"/>
    <w:rsid w:val="006E3493"/>
    <w:rsid w:val="006E3F85"/>
    <w:rsid w:val="006E48A1"/>
    <w:rsid w:val="006E4BAF"/>
    <w:rsid w:val="006E58B5"/>
    <w:rsid w:val="006E5AB3"/>
    <w:rsid w:val="006E5E59"/>
    <w:rsid w:val="006E6278"/>
    <w:rsid w:val="006E6BCD"/>
    <w:rsid w:val="006F1464"/>
    <w:rsid w:val="006F304B"/>
    <w:rsid w:val="006F37B3"/>
    <w:rsid w:val="006F4208"/>
    <w:rsid w:val="006F4B87"/>
    <w:rsid w:val="006F4BE0"/>
    <w:rsid w:val="006F5234"/>
    <w:rsid w:val="006F57DB"/>
    <w:rsid w:val="006F66E1"/>
    <w:rsid w:val="006F777E"/>
    <w:rsid w:val="00701A72"/>
    <w:rsid w:val="0070218E"/>
    <w:rsid w:val="007032C3"/>
    <w:rsid w:val="00704307"/>
    <w:rsid w:val="00705815"/>
    <w:rsid w:val="00707104"/>
    <w:rsid w:val="007073A5"/>
    <w:rsid w:val="007120DF"/>
    <w:rsid w:val="00713AEE"/>
    <w:rsid w:val="00715FCC"/>
    <w:rsid w:val="00716019"/>
    <w:rsid w:val="00717BEE"/>
    <w:rsid w:val="0072115C"/>
    <w:rsid w:val="00721477"/>
    <w:rsid w:val="00721E15"/>
    <w:rsid w:val="00723DF1"/>
    <w:rsid w:val="00727D5D"/>
    <w:rsid w:val="00732CD6"/>
    <w:rsid w:val="00734266"/>
    <w:rsid w:val="00737191"/>
    <w:rsid w:val="00737649"/>
    <w:rsid w:val="0074067D"/>
    <w:rsid w:val="007424B8"/>
    <w:rsid w:val="00743846"/>
    <w:rsid w:val="00743D21"/>
    <w:rsid w:val="0074418B"/>
    <w:rsid w:val="00745472"/>
    <w:rsid w:val="007462F1"/>
    <w:rsid w:val="00746AB8"/>
    <w:rsid w:val="007502A6"/>
    <w:rsid w:val="007505E5"/>
    <w:rsid w:val="007513BC"/>
    <w:rsid w:val="00752CA9"/>
    <w:rsid w:val="007531F1"/>
    <w:rsid w:val="00753C48"/>
    <w:rsid w:val="0075410E"/>
    <w:rsid w:val="007548BC"/>
    <w:rsid w:val="007569AF"/>
    <w:rsid w:val="0076042B"/>
    <w:rsid w:val="007620DC"/>
    <w:rsid w:val="00762847"/>
    <w:rsid w:val="00762869"/>
    <w:rsid w:val="00762B01"/>
    <w:rsid w:val="007635FC"/>
    <w:rsid w:val="00763654"/>
    <w:rsid w:val="00770239"/>
    <w:rsid w:val="007704E4"/>
    <w:rsid w:val="00770917"/>
    <w:rsid w:val="00770AD6"/>
    <w:rsid w:val="00771081"/>
    <w:rsid w:val="00771EE5"/>
    <w:rsid w:val="00771FD8"/>
    <w:rsid w:val="00773153"/>
    <w:rsid w:val="0077398B"/>
    <w:rsid w:val="00773AAE"/>
    <w:rsid w:val="0077412D"/>
    <w:rsid w:val="007742BB"/>
    <w:rsid w:val="00774849"/>
    <w:rsid w:val="00777321"/>
    <w:rsid w:val="007801A4"/>
    <w:rsid w:val="007801C5"/>
    <w:rsid w:val="00780341"/>
    <w:rsid w:val="007826BB"/>
    <w:rsid w:val="00783BF6"/>
    <w:rsid w:val="0078495B"/>
    <w:rsid w:val="007850B1"/>
    <w:rsid w:val="0078582C"/>
    <w:rsid w:val="0078650D"/>
    <w:rsid w:val="0078658E"/>
    <w:rsid w:val="0078797F"/>
    <w:rsid w:val="00790098"/>
    <w:rsid w:val="00792C62"/>
    <w:rsid w:val="007936A2"/>
    <w:rsid w:val="0079471A"/>
    <w:rsid w:val="00794BC5"/>
    <w:rsid w:val="00794D23"/>
    <w:rsid w:val="0079518D"/>
    <w:rsid w:val="007A0B3D"/>
    <w:rsid w:val="007A168F"/>
    <w:rsid w:val="007A16A9"/>
    <w:rsid w:val="007A1FA2"/>
    <w:rsid w:val="007A2281"/>
    <w:rsid w:val="007A2F0D"/>
    <w:rsid w:val="007A3579"/>
    <w:rsid w:val="007A3D99"/>
    <w:rsid w:val="007A3DE1"/>
    <w:rsid w:val="007A4D1F"/>
    <w:rsid w:val="007A7361"/>
    <w:rsid w:val="007B02D2"/>
    <w:rsid w:val="007B0B1F"/>
    <w:rsid w:val="007B0C2B"/>
    <w:rsid w:val="007B2605"/>
    <w:rsid w:val="007B2E68"/>
    <w:rsid w:val="007B4407"/>
    <w:rsid w:val="007B5009"/>
    <w:rsid w:val="007B5C09"/>
    <w:rsid w:val="007B6855"/>
    <w:rsid w:val="007C1091"/>
    <w:rsid w:val="007C1A7E"/>
    <w:rsid w:val="007C310C"/>
    <w:rsid w:val="007C6CDD"/>
    <w:rsid w:val="007C6DC5"/>
    <w:rsid w:val="007D0158"/>
    <w:rsid w:val="007D0476"/>
    <w:rsid w:val="007D2BD6"/>
    <w:rsid w:val="007D3068"/>
    <w:rsid w:val="007D4911"/>
    <w:rsid w:val="007D5EEE"/>
    <w:rsid w:val="007E0343"/>
    <w:rsid w:val="007E1DCF"/>
    <w:rsid w:val="007E206C"/>
    <w:rsid w:val="007E2872"/>
    <w:rsid w:val="007E331D"/>
    <w:rsid w:val="007F1412"/>
    <w:rsid w:val="007F325D"/>
    <w:rsid w:val="007F3873"/>
    <w:rsid w:val="007F52A5"/>
    <w:rsid w:val="00800B36"/>
    <w:rsid w:val="0080107B"/>
    <w:rsid w:val="00801667"/>
    <w:rsid w:val="0080500F"/>
    <w:rsid w:val="00810114"/>
    <w:rsid w:val="00810E4C"/>
    <w:rsid w:val="008142C8"/>
    <w:rsid w:val="00814E5A"/>
    <w:rsid w:val="00815D61"/>
    <w:rsid w:val="008162B6"/>
    <w:rsid w:val="00816B1D"/>
    <w:rsid w:val="0081729E"/>
    <w:rsid w:val="00817B56"/>
    <w:rsid w:val="00817C35"/>
    <w:rsid w:val="00821910"/>
    <w:rsid w:val="00821942"/>
    <w:rsid w:val="00823DCB"/>
    <w:rsid w:val="008250E4"/>
    <w:rsid w:val="00825F83"/>
    <w:rsid w:val="008263D9"/>
    <w:rsid w:val="00826894"/>
    <w:rsid w:val="0083160C"/>
    <w:rsid w:val="00831721"/>
    <w:rsid w:val="00833DD5"/>
    <w:rsid w:val="008343A4"/>
    <w:rsid w:val="00835DB1"/>
    <w:rsid w:val="00835E03"/>
    <w:rsid w:val="008412D6"/>
    <w:rsid w:val="0084181A"/>
    <w:rsid w:val="00842577"/>
    <w:rsid w:val="00842F6B"/>
    <w:rsid w:val="00843B10"/>
    <w:rsid w:val="00845655"/>
    <w:rsid w:val="008471A5"/>
    <w:rsid w:val="00851277"/>
    <w:rsid w:val="0085225A"/>
    <w:rsid w:val="0085333F"/>
    <w:rsid w:val="00854505"/>
    <w:rsid w:val="00854947"/>
    <w:rsid w:val="00855AA8"/>
    <w:rsid w:val="00855C5E"/>
    <w:rsid w:val="00855ED1"/>
    <w:rsid w:val="00855FF5"/>
    <w:rsid w:val="008560D1"/>
    <w:rsid w:val="00856962"/>
    <w:rsid w:val="00857FF4"/>
    <w:rsid w:val="00860ADE"/>
    <w:rsid w:val="00861FD9"/>
    <w:rsid w:val="008629F4"/>
    <w:rsid w:val="00862AB5"/>
    <w:rsid w:val="00867305"/>
    <w:rsid w:val="00867A51"/>
    <w:rsid w:val="00873809"/>
    <w:rsid w:val="008752B5"/>
    <w:rsid w:val="00875324"/>
    <w:rsid w:val="008753E9"/>
    <w:rsid w:val="00875785"/>
    <w:rsid w:val="00876978"/>
    <w:rsid w:val="00876A99"/>
    <w:rsid w:val="00880565"/>
    <w:rsid w:val="008816BA"/>
    <w:rsid w:val="0088387C"/>
    <w:rsid w:val="008838E4"/>
    <w:rsid w:val="00887177"/>
    <w:rsid w:val="00887C2C"/>
    <w:rsid w:val="00887D2B"/>
    <w:rsid w:val="00893054"/>
    <w:rsid w:val="00893381"/>
    <w:rsid w:val="00893F13"/>
    <w:rsid w:val="00897B0C"/>
    <w:rsid w:val="008A0005"/>
    <w:rsid w:val="008A012A"/>
    <w:rsid w:val="008A0FD4"/>
    <w:rsid w:val="008A1841"/>
    <w:rsid w:val="008A1C2C"/>
    <w:rsid w:val="008A270B"/>
    <w:rsid w:val="008A500E"/>
    <w:rsid w:val="008A6598"/>
    <w:rsid w:val="008B0F46"/>
    <w:rsid w:val="008B1501"/>
    <w:rsid w:val="008B325A"/>
    <w:rsid w:val="008B3BB0"/>
    <w:rsid w:val="008C07FD"/>
    <w:rsid w:val="008C15DD"/>
    <w:rsid w:val="008C2955"/>
    <w:rsid w:val="008C3972"/>
    <w:rsid w:val="008C44E1"/>
    <w:rsid w:val="008C55D4"/>
    <w:rsid w:val="008C5D70"/>
    <w:rsid w:val="008D1FD7"/>
    <w:rsid w:val="008D3580"/>
    <w:rsid w:val="008D5F37"/>
    <w:rsid w:val="008D7532"/>
    <w:rsid w:val="008E0B7F"/>
    <w:rsid w:val="008E1001"/>
    <w:rsid w:val="008E26F6"/>
    <w:rsid w:val="008E2EC5"/>
    <w:rsid w:val="008E48A2"/>
    <w:rsid w:val="008E4F96"/>
    <w:rsid w:val="008E5C28"/>
    <w:rsid w:val="008E6B69"/>
    <w:rsid w:val="008E7221"/>
    <w:rsid w:val="008E72BF"/>
    <w:rsid w:val="008E75AB"/>
    <w:rsid w:val="008E7ADB"/>
    <w:rsid w:val="008F4637"/>
    <w:rsid w:val="008F5159"/>
    <w:rsid w:val="008F7EC5"/>
    <w:rsid w:val="009000C1"/>
    <w:rsid w:val="009012F0"/>
    <w:rsid w:val="00902A5B"/>
    <w:rsid w:val="00902F47"/>
    <w:rsid w:val="0090367B"/>
    <w:rsid w:val="009059DD"/>
    <w:rsid w:val="009060EE"/>
    <w:rsid w:val="00907581"/>
    <w:rsid w:val="0090759F"/>
    <w:rsid w:val="0091090A"/>
    <w:rsid w:val="00910EF0"/>
    <w:rsid w:val="00911C13"/>
    <w:rsid w:val="0091231D"/>
    <w:rsid w:val="00914242"/>
    <w:rsid w:val="0091489D"/>
    <w:rsid w:val="00916408"/>
    <w:rsid w:val="0091692C"/>
    <w:rsid w:val="00917404"/>
    <w:rsid w:val="0092025B"/>
    <w:rsid w:val="009217AA"/>
    <w:rsid w:val="00921AAE"/>
    <w:rsid w:val="009220AC"/>
    <w:rsid w:val="00922D77"/>
    <w:rsid w:val="00924F29"/>
    <w:rsid w:val="00926264"/>
    <w:rsid w:val="00927FF4"/>
    <w:rsid w:val="0093156D"/>
    <w:rsid w:val="00931F80"/>
    <w:rsid w:val="009355DE"/>
    <w:rsid w:val="00935602"/>
    <w:rsid w:val="0093596A"/>
    <w:rsid w:val="009372B8"/>
    <w:rsid w:val="00940E0E"/>
    <w:rsid w:val="00944552"/>
    <w:rsid w:val="009445B6"/>
    <w:rsid w:val="009513E7"/>
    <w:rsid w:val="00951E37"/>
    <w:rsid w:val="00952B2D"/>
    <w:rsid w:val="009537F2"/>
    <w:rsid w:val="00954747"/>
    <w:rsid w:val="00954C07"/>
    <w:rsid w:val="009555BE"/>
    <w:rsid w:val="009562FB"/>
    <w:rsid w:val="00956522"/>
    <w:rsid w:val="00957827"/>
    <w:rsid w:val="00957F70"/>
    <w:rsid w:val="00960CE3"/>
    <w:rsid w:val="00960EB0"/>
    <w:rsid w:val="00961523"/>
    <w:rsid w:val="00961D55"/>
    <w:rsid w:val="00962CF5"/>
    <w:rsid w:val="00963989"/>
    <w:rsid w:val="00963D70"/>
    <w:rsid w:val="00966A03"/>
    <w:rsid w:val="00970887"/>
    <w:rsid w:val="00970B99"/>
    <w:rsid w:val="00970F5D"/>
    <w:rsid w:val="0097185A"/>
    <w:rsid w:val="00972819"/>
    <w:rsid w:val="00972865"/>
    <w:rsid w:val="009732C0"/>
    <w:rsid w:val="009734FC"/>
    <w:rsid w:val="00973C4B"/>
    <w:rsid w:val="00974885"/>
    <w:rsid w:val="00975631"/>
    <w:rsid w:val="009769E4"/>
    <w:rsid w:val="00980331"/>
    <w:rsid w:val="00981D9E"/>
    <w:rsid w:val="00982654"/>
    <w:rsid w:val="0098452B"/>
    <w:rsid w:val="00984A77"/>
    <w:rsid w:val="00984E70"/>
    <w:rsid w:val="00985CF1"/>
    <w:rsid w:val="00985E17"/>
    <w:rsid w:val="00986595"/>
    <w:rsid w:val="00987A68"/>
    <w:rsid w:val="00987DA6"/>
    <w:rsid w:val="009907C4"/>
    <w:rsid w:val="00990AA5"/>
    <w:rsid w:val="00993761"/>
    <w:rsid w:val="0099535D"/>
    <w:rsid w:val="00995CD5"/>
    <w:rsid w:val="00996406"/>
    <w:rsid w:val="009966EF"/>
    <w:rsid w:val="00996E8B"/>
    <w:rsid w:val="00997413"/>
    <w:rsid w:val="009A0B4D"/>
    <w:rsid w:val="009A1980"/>
    <w:rsid w:val="009A454E"/>
    <w:rsid w:val="009A4718"/>
    <w:rsid w:val="009A6DA5"/>
    <w:rsid w:val="009A701E"/>
    <w:rsid w:val="009A78C2"/>
    <w:rsid w:val="009B41E6"/>
    <w:rsid w:val="009B5770"/>
    <w:rsid w:val="009B6259"/>
    <w:rsid w:val="009B6755"/>
    <w:rsid w:val="009B78F8"/>
    <w:rsid w:val="009C1051"/>
    <w:rsid w:val="009C4535"/>
    <w:rsid w:val="009C52F0"/>
    <w:rsid w:val="009C5986"/>
    <w:rsid w:val="009C6169"/>
    <w:rsid w:val="009D3324"/>
    <w:rsid w:val="009D3860"/>
    <w:rsid w:val="009D42E6"/>
    <w:rsid w:val="009D479C"/>
    <w:rsid w:val="009D4EA6"/>
    <w:rsid w:val="009D57CF"/>
    <w:rsid w:val="009D616E"/>
    <w:rsid w:val="009D67B3"/>
    <w:rsid w:val="009D73FD"/>
    <w:rsid w:val="009E0316"/>
    <w:rsid w:val="009E06E7"/>
    <w:rsid w:val="009E102C"/>
    <w:rsid w:val="009E1D76"/>
    <w:rsid w:val="009E293B"/>
    <w:rsid w:val="009E3870"/>
    <w:rsid w:val="009E4583"/>
    <w:rsid w:val="009F25E8"/>
    <w:rsid w:val="009F54F8"/>
    <w:rsid w:val="009F5FFB"/>
    <w:rsid w:val="00A000C7"/>
    <w:rsid w:val="00A0028E"/>
    <w:rsid w:val="00A00E5D"/>
    <w:rsid w:val="00A0181F"/>
    <w:rsid w:val="00A03358"/>
    <w:rsid w:val="00A03DD8"/>
    <w:rsid w:val="00A04E91"/>
    <w:rsid w:val="00A058A4"/>
    <w:rsid w:val="00A069B4"/>
    <w:rsid w:val="00A0785E"/>
    <w:rsid w:val="00A07BB8"/>
    <w:rsid w:val="00A07E2B"/>
    <w:rsid w:val="00A109C7"/>
    <w:rsid w:val="00A1149C"/>
    <w:rsid w:val="00A12CDD"/>
    <w:rsid w:val="00A133EF"/>
    <w:rsid w:val="00A134CF"/>
    <w:rsid w:val="00A135B3"/>
    <w:rsid w:val="00A13CC6"/>
    <w:rsid w:val="00A1445C"/>
    <w:rsid w:val="00A144A5"/>
    <w:rsid w:val="00A14D47"/>
    <w:rsid w:val="00A151D6"/>
    <w:rsid w:val="00A17FA8"/>
    <w:rsid w:val="00A2010E"/>
    <w:rsid w:val="00A20187"/>
    <w:rsid w:val="00A21924"/>
    <w:rsid w:val="00A22BC9"/>
    <w:rsid w:val="00A233A9"/>
    <w:rsid w:val="00A23925"/>
    <w:rsid w:val="00A30674"/>
    <w:rsid w:val="00A30A08"/>
    <w:rsid w:val="00A30AE9"/>
    <w:rsid w:val="00A3153F"/>
    <w:rsid w:val="00A32766"/>
    <w:rsid w:val="00A33247"/>
    <w:rsid w:val="00A35925"/>
    <w:rsid w:val="00A3602C"/>
    <w:rsid w:val="00A36063"/>
    <w:rsid w:val="00A414EB"/>
    <w:rsid w:val="00A42775"/>
    <w:rsid w:val="00A42D10"/>
    <w:rsid w:val="00A43AE0"/>
    <w:rsid w:val="00A43DFC"/>
    <w:rsid w:val="00A445B5"/>
    <w:rsid w:val="00A44A1B"/>
    <w:rsid w:val="00A453A9"/>
    <w:rsid w:val="00A469AE"/>
    <w:rsid w:val="00A46AA4"/>
    <w:rsid w:val="00A476EF"/>
    <w:rsid w:val="00A503EB"/>
    <w:rsid w:val="00A50910"/>
    <w:rsid w:val="00A50F28"/>
    <w:rsid w:val="00A55307"/>
    <w:rsid w:val="00A55326"/>
    <w:rsid w:val="00A57E83"/>
    <w:rsid w:val="00A61DDD"/>
    <w:rsid w:val="00A63C64"/>
    <w:rsid w:val="00A64AB9"/>
    <w:rsid w:val="00A653F7"/>
    <w:rsid w:val="00A65BB2"/>
    <w:rsid w:val="00A66892"/>
    <w:rsid w:val="00A71449"/>
    <w:rsid w:val="00A71BD5"/>
    <w:rsid w:val="00A72268"/>
    <w:rsid w:val="00A73B68"/>
    <w:rsid w:val="00A7592F"/>
    <w:rsid w:val="00A76A36"/>
    <w:rsid w:val="00A773F8"/>
    <w:rsid w:val="00A81BD8"/>
    <w:rsid w:val="00A82ECF"/>
    <w:rsid w:val="00A83D5C"/>
    <w:rsid w:val="00A85ABF"/>
    <w:rsid w:val="00A85D39"/>
    <w:rsid w:val="00A874A1"/>
    <w:rsid w:val="00A8755E"/>
    <w:rsid w:val="00A87F90"/>
    <w:rsid w:val="00A90DBC"/>
    <w:rsid w:val="00A90E41"/>
    <w:rsid w:val="00A92C22"/>
    <w:rsid w:val="00A949A0"/>
    <w:rsid w:val="00A956B4"/>
    <w:rsid w:val="00A95FFF"/>
    <w:rsid w:val="00A96FBB"/>
    <w:rsid w:val="00A97344"/>
    <w:rsid w:val="00A97B89"/>
    <w:rsid w:val="00AA0285"/>
    <w:rsid w:val="00AA1B1A"/>
    <w:rsid w:val="00AA201F"/>
    <w:rsid w:val="00AA2ACC"/>
    <w:rsid w:val="00AA3480"/>
    <w:rsid w:val="00AA3B50"/>
    <w:rsid w:val="00AA4034"/>
    <w:rsid w:val="00AA4BA2"/>
    <w:rsid w:val="00AA4CB5"/>
    <w:rsid w:val="00AA67A0"/>
    <w:rsid w:val="00AA6983"/>
    <w:rsid w:val="00AA773D"/>
    <w:rsid w:val="00AA7FC6"/>
    <w:rsid w:val="00AB03C8"/>
    <w:rsid w:val="00AB15FB"/>
    <w:rsid w:val="00AB1D19"/>
    <w:rsid w:val="00AB2FDA"/>
    <w:rsid w:val="00AB43E4"/>
    <w:rsid w:val="00AB4BBD"/>
    <w:rsid w:val="00AB5480"/>
    <w:rsid w:val="00AB5906"/>
    <w:rsid w:val="00AB6485"/>
    <w:rsid w:val="00AC00D6"/>
    <w:rsid w:val="00AC093F"/>
    <w:rsid w:val="00AC09E1"/>
    <w:rsid w:val="00AC26C7"/>
    <w:rsid w:val="00AC2F57"/>
    <w:rsid w:val="00AC49CF"/>
    <w:rsid w:val="00AC4EEE"/>
    <w:rsid w:val="00AC5C12"/>
    <w:rsid w:val="00AC6685"/>
    <w:rsid w:val="00AC67D8"/>
    <w:rsid w:val="00AC6E0B"/>
    <w:rsid w:val="00AC7075"/>
    <w:rsid w:val="00AC774D"/>
    <w:rsid w:val="00AC789D"/>
    <w:rsid w:val="00AD0850"/>
    <w:rsid w:val="00AD28C1"/>
    <w:rsid w:val="00AD2C72"/>
    <w:rsid w:val="00AD355C"/>
    <w:rsid w:val="00AD3588"/>
    <w:rsid w:val="00AD5A9C"/>
    <w:rsid w:val="00AD7FBF"/>
    <w:rsid w:val="00AE1712"/>
    <w:rsid w:val="00AE25A7"/>
    <w:rsid w:val="00AE3724"/>
    <w:rsid w:val="00AE6151"/>
    <w:rsid w:val="00AE72D8"/>
    <w:rsid w:val="00AF40D2"/>
    <w:rsid w:val="00AF4CA4"/>
    <w:rsid w:val="00AF4ED9"/>
    <w:rsid w:val="00AF66D4"/>
    <w:rsid w:val="00B009FB"/>
    <w:rsid w:val="00B04552"/>
    <w:rsid w:val="00B04EF2"/>
    <w:rsid w:val="00B066C8"/>
    <w:rsid w:val="00B10052"/>
    <w:rsid w:val="00B108CB"/>
    <w:rsid w:val="00B11FA6"/>
    <w:rsid w:val="00B1248E"/>
    <w:rsid w:val="00B131AB"/>
    <w:rsid w:val="00B13217"/>
    <w:rsid w:val="00B137E7"/>
    <w:rsid w:val="00B13BB0"/>
    <w:rsid w:val="00B14720"/>
    <w:rsid w:val="00B150F4"/>
    <w:rsid w:val="00B1598E"/>
    <w:rsid w:val="00B15D2C"/>
    <w:rsid w:val="00B1666D"/>
    <w:rsid w:val="00B1679B"/>
    <w:rsid w:val="00B16CD0"/>
    <w:rsid w:val="00B170AA"/>
    <w:rsid w:val="00B176BD"/>
    <w:rsid w:val="00B17A1C"/>
    <w:rsid w:val="00B17AE9"/>
    <w:rsid w:val="00B20028"/>
    <w:rsid w:val="00B20032"/>
    <w:rsid w:val="00B22BA2"/>
    <w:rsid w:val="00B23A0B"/>
    <w:rsid w:val="00B23A18"/>
    <w:rsid w:val="00B24110"/>
    <w:rsid w:val="00B24840"/>
    <w:rsid w:val="00B25940"/>
    <w:rsid w:val="00B33B06"/>
    <w:rsid w:val="00B37BF3"/>
    <w:rsid w:val="00B418CA"/>
    <w:rsid w:val="00B42AB7"/>
    <w:rsid w:val="00B4510F"/>
    <w:rsid w:val="00B4569B"/>
    <w:rsid w:val="00B4637D"/>
    <w:rsid w:val="00B46509"/>
    <w:rsid w:val="00B4653A"/>
    <w:rsid w:val="00B47CBE"/>
    <w:rsid w:val="00B50328"/>
    <w:rsid w:val="00B50635"/>
    <w:rsid w:val="00B54C05"/>
    <w:rsid w:val="00B56746"/>
    <w:rsid w:val="00B57148"/>
    <w:rsid w:val="00B57875"/>
    <w:rsid w:val="00B60132"/>
    <w:rsid w:val="00B61426"/>
    <w:rsid w:val="00B6144F"/>
    <w:rsid w:val="00B63864"/>
    <w:rsid w:val="00B63B87"/>
    <w:rsid w:val="00B64A63"/>
    <w:rsid w:val="00B64F63"/>
    <w:rsid w:val="00B66A48"/>
    <w:rsid w:val="00B67AD8"/>
    <w:rsid w:val="00B758A6"/>
    <w:rsid w:val="00B76858"/>
    <w:rsid w:val="00B77014"/>
    <w:rsid w:val="00B7755B"/>
    <w:rsid w:val="00B7773A"/>
    <w:rsid w:val="00B779E8"/>
    <w:rsid w:val="00B80341"/>
    <w:rsid w:val="00B80EF7"/>
    <w:rsid w:val="00B80FD4"/>
    <w:rsid w:val="00B810F9"/>
    <w:rsid w:val="00B81B87"/>
    <w:rsid w:val="00B830D0"/>
    <w:rsid w:val="00B84404"/>
    <w:rsid w:val="00B844CF"/>
    <w:rsid w:val="00B85824"/>
    <w:rsid w:val="00B85AC8"/>
    <w:rsid w:val="00B87BCE"/>
    <w:rsid w:val="00B95E71"/>
    <w:rsid w:val="00BA10EB"/>
    <w:rsid w:val="00BA1CCF"/>
    <w:rsid w:val="00BA1E15"/>
    <w:rsid w:val="00BA1EEE"/>
    <w:rsid w:val="00BA2266"/>
    <w:rsid w:val="00BA6D56"/>
    <w:rsid w:val="00BA7167"/>
    <w:rsid w:val="00BB0F9E"/>
    <w:rsid w:val="00BB4D51"/>
    <w:rsid w:val="00BB5059"/>
    <w:rsid w:val="00BB789F"/>
    <w:rsid w:val="00BC1F61"/>
    <w:rsid w:val="00BC596D"/>
    <w:rsid w:val="00BC59D3"/>
    <w:rsid w:val="00BC77B4"/>
    <w:rsid w:val="00BD0302"/>
    <w:rsid w:val="00BD2090"/>
    <w:rsid w:val="00BD4E2F"/>
    <w:rsid w:val="00BD520E"/>
    <w:rsid w:val="00BD5C6B"/>
    <w:rsid w:val="00BD5E97"/>
    <w:rsid w:val="00BE08D5"/>
    <w:rsid w:val="00BE1B67"/>
    <w:rsid w:val="00BE2BE0"/>
    <w:rsid w:val="00BE45CA"/>
    <w:rsid w:val="00BE50E6"/>
    <w:rsid w:val="00BE705E"/>
    <w:rsid w:val="00BF1AD4"/>
    <w:rsid w:val="00BF4303"/>
    <w:rsid w:val="00BF4415"/>
    <w:rsid w:val="00BF61C4"/>
    <w:rsid w:val="00BF698D"/>
    <w:rsid w:val="00BF6ADC"/>
    <w:rsid w:val="00BF74D0"/>
    <w:rsid w:val="00BF7EAD"/>
    <w:rsid w:val="00C01965"/>
    <w:rsid w:val="00C021FE"/>
    <w:rsid w:val="00C02D5A"/>
    <w:rsid w:val="00C038ED"/>
    <w:rsid w:val="00C0460D"/>
    <w:rsid w:val="00C064DB"/>
    <w:rsid w:val="00C06AFC"/>
    <w:rsid w:val="00C06C9A"/>
    <w:rsid w:val="00C076C9"/>
    <w:rsid w:val="00C07797"/>
    <w:rsid w:val="00C07B08"/>
    <w:rsid w:val="00C10BE3"/>
    <w:rsid w:val="00C10C9F"/>
    <w:rsid w:val="00C1269F"/>
    <w:rsid w:val="00C14F08"/>
    <w:rsid w:val="00C167A5"/>
    <w:rsid w:val="00C16864"/>
    <w:rsid w:val="00C17393"/>
    <w:rsid w:val="00C175CB"/>
    <w:rsid w:val="00C1779C"/>
    <w:rsid w:val="00C20400"/>
    <w:rsid w:val="00C21259"/>
    <w:rsid w:val="00C21ECE"/>
    <w:rsid w:val="00C228CF"/>
    <w:rsid w:val="00C22920"/>
    <w:rsid w:val="00C23969"/>
    <w:rsid w:val="00C25420"/>
    <w:rsid w:val="00C27BD1"/>
    <w:rsid w:val="00C3103B"/>
    <w:rsid w:val="00C3188B"/>
    <w:rsid w:val="00C32FC3"/>
    <w:rsid w:val="00C35EEB"/>
    <w:rsid w:val="00C35FCB"/>
    <w:rsid w:val="00C3628F"/>
    <w:rsid w:val="00C36447"/>
    <w:rsid w:val="00C36A5E"/>
    <w:rsid w:val="00C424D5"/>
    <w:rsid w:val="00C44794"/>
    <w:rsid w:val="00C46B76"/>
    <w:rsid w:val="00C46BD7"/>
    <w:rsid w:val="00C46E34"/>
    <w:rsid w:val="00C50EDD"/>
    <w:rsid w:val="00C525B1"/>
    <w:rsid w:val="00C54136"/>
    <w:rsid w:val="00C54E88"/>
    <w:rsid w:val="00C55B81"/>
    <w:rsid w:val="00C55F6E"/>
    <w:rsid w:val="00C57173"/>
    <w:rsid w:val="00C60058"/>
    <w:rsid w:val="00C61E16"/>
    <w:rsid w:val="00C62ACC"/>
    <w:rsid w:val="00C63059"/>
    <w:rsid w:val="00C652D6"/>
    <w:rsid w:val="00C6717B"/>
    <w:rsid w:val="00C70CD8"/>
    <w:rsid w:val="00C74E7B"/>
    <w:rsid w:val="00C765FD"/>
    <w:rsid w:val="00C76601"/>
    <w:rsid w:val="00C76683"/>
    <w:rsid w:val="00C769C6"/>
    <w:rsid w:val="00C77D8C"/>
    <w:rsid w:val="00C77EC6"/>
    <w:rsid w:val="00C80F29"/>
    <w:rsid w:val="00C81581"/>
    <w:rsid w:val="00C8348D"/>
    <w:rsid w:val="00C84AE9"/>
    <w:rsid w:val="00C85305"/>
    <w:rsid w:val="00C85BF9"/>
    <w:rsid w:val="00C85DEE"/>
    <w:rsid w:val="00C86755"/>
    <w:rsid w:val="00C906EB"/>
    <w:rsid w:val="00C91939"/>
    <w:rsid w:val="00C91C96"/>
    <w:rsid w:val="00C92531"/>
    <w:rsid w:val="00C930DE"/>
    <w:rsid w:val="00C93EA6"/>
    <w:rsid w:val="00C9464B"/>
    <w:rsid w:val="00C952FA"/>
    <w:rsid w:val="00C96A2A"/>
    <w:rsid w:val="00CA0353"/>
    <w:rsid w:val="00CA03FC"/>
    <w:rsid w:val="00CA3A39"/>
    <w:rsid w:val="00CA3F46"/>
    <w:rsid w:val="00CA4AD6"/>
    <w:rsid w:val="00CA53A9"/>
    <w:rsid w:val="00CA6EEC"/>
    <w:rsid w:val="00CA6F1C"/>
    <w:rsid w:val="00CA7E09"/>
    <w:rsid w:val="00CB0246"/>
    <w:rsid w:val="00CB0A39"/>
    <w:rsid w:val="00CB3B61"/>
    <w:rsid w:val="00CB57C7"/>
    <w:rsid w:val="00CB57E8"/>
    <w:rsid w:val="00CC4852"/>
    <w:rsid w:val="00CC4E3F"/>
    <w:rsid w:val="00CC4FF7"/>
    <w:rsid w:val="00CC5A53"/>
    <w:rsid w:val="00CC5AA5"/>
    <w:rsid w:val="00CC5CC5"/>
    <w:rsid w:val="00CC6111"/>
    <w:rsid w:val="00CC767B"/>
    <w:rsid w:val="00CD2294"/>
    <w:rsid w:val="00CD3B82"/>
    <w:rsid w:val="00CD4A88"/>
    <w:rsid w:val="00CD7613"/>
    <w:rsid w:val="00CD7798"/>
    <w:rsid w:val="00CE0EC4"/>
    <w:rsid w:val="00CF15AB"/>
    <w:rsid w:val="00CF1D46"/>
    <w:rsid w:val="00CF201C"/>
    <w:rsid w:val="00CF22E3"/>
    <w:rsid w:val="00CF2CE6"/>
    <w:rsid w:val="00CF3DA6"/>
    <w:rsid w:val="00CF4726"/>
    <w:rsid w:val="00CF5E9F"/>
    <w:rsid w:val="00CF6B32"/>
    <w:rsid w:val="00CF77A2"/>
    <w:rsid w:val="00D012C8"/>
    <w:rsid w:val="00D0276E"/>
    <w:rsid w:val="00D03DD7"/>
    <w:rsid w:val="00D0436F"/>
    <w:rsid w:val="00D043A7"/>
    <w:rsid w:val="00D04D2F"/>
    <w:rsid w:val="00D055BC"/>
    <w:rsid w:val="00D06C68"/>
    <w:rsid w:val="00D07441"/>
    <w:rsid w:val="00D07CD6"/>
    <w:rsid w:val="00D10105"/>
    <w:rsid w:val="00D118D4"/>
    <w:rsid w:val="00D12426"/>
    <w:rsid w:val="00D127C4"/>
    <w:rsid w:val="00D13456"/>
    <w:rsid w:val="00D160BC"/>
    <w:rsid w:val="00D17FCD"/>
    <w:rsid w:val="00D20E1D"/>
    <w:rsid w:val="00D216B9"/>
    <w:rsid w:val="00D231CA"/>
    <w:rsid w:val="00D23232"/>
    <w:rsid w:val="00D2327F"/>
    <w:rsid w:val="00D232BF"/>
    <w:rsid w:val="00D239B8"/>
    <w:rsid w:val="00D244D6"/>
    <w:rsid w:val="00D24C65"/>
    <w:rsid w:val="00D25A4C"/>
    <w:rsid w:val="00D25D06"/>
    <w:rsid w:val="00D25E74"/>
    <w:rsid w:val="00D26D15"/>
    <w:rsid w:val="00D26E17"/>
    <w:rsid w:val="00D31ABB"/>
    <w:rsid w:val="00D31F06"/>
    <w:rsid w:val="00D323EE"/>
    <w:rsid w:val="00D3577C"/>
    <w:rsid w:val="00D359F8"/>
    <w:rsid w:val="00D36A6F"/>
    <w:rsid w:val="00D40292"/>
    <w:rsid w:val="00D40C2F"/>
    <w:rsid w:val="00D41539"/>
    <w:rsid w:val="00D41845"/>
    <w:rsid w:val="00D41FAA"/>
    <w:rsid w:val="00D42F73"/>
    <w:rsid w:val="00D443DE"/>
    <w:rsid w:val="00D454E4"/>
    <w:rsid w:val="00D45672"/>
    <w:rsid w:val="00D46CC1"/>
    <w:rsid w:val="00D50AB7"/>
    <w:rsid w:val="00D50B62"/>
    <w:rsid w:val="00D50FDB"/>
    <w:rsid w:val="00D5224C"/>
    <w:rsid w:val="00D52C64"/>
    <w:rsid w:val="00D53114"/>
    <w:rsid w:val="00D5423A"/>
    <w:rsid w:val="00D54C0A"/>
    <w:rsid w:val="00D550A3"/>
    <w:rsid w:val="00D55398"/>
    <w:rsid w:val="00D558A9"/>
    <w:rsid w:val="00D55935"/>
    <w:rsid w:val="00D56316"/>
    <w:rsid w:val="00D57387"/>
    <w:rsid w:val="00D6034E"/>
    <w:rsid w:val="00D61D14"/>
    <w:rsid w:val="00D62B2E"/>
    <w:rsid w:val="00D634E8"/>
    <w:rsid w:val="00D63DA7"/>
    <w:rsid w:val="00D648EE"/>
    <w:rsid w:val="00D65222"/>
    <w:rsid w:val="00D677D7"/>
    <w:rsid w:val="00D71FB5"/>
    <w:rsid w:val="00D720E7"/>
    <w:rsid w:val="00D7480F"/>
    <w:rsid w:val="00D748AB"/>
    <w:rsid w:val="00D7528E"/>
    <w:rsid w:val="00D76C6F"/>
    <w:rsid w:val="00D80CE3"/>
    <w:rsid w:val="00D80D80"/>
    <w:rsid w:val="00D8174B"/>
    <w:rsid w:val="00D81BEF"/>
    <w:rsid w:val="00D82149"/>
    <w:rsid w:val="00D82E25"/>
    <w:rsid w:val="00D84C9B"/>
    <w:rsid w:val="00D85197"/>
    <w:rsid w:val="00D8675B"/>
    <w:rsid w:val="00D871C0"/>
    <w:rsid w:val="00D901EA"/>
    <w:rsid w:val="00D90405"/>
    <w:rsid w:val="00D91125"/>
    <w:rsid w:val="00D91E2A"/>
    <w:rsid w:val="00D94F48"/>
    <w:rsid w:val="00D95310"/>
    <w:rsid w:val="00D95D38"/>
    <w:rsid w:val="00D9630B"/>
    <w:rsid w:val="00D97404"/>
    <w:rsid w:val="00D97BD6"/>
    <w:rsid w:val="00DA0826"/>
    <w:rsid w:val="00DA298B"/>
    <w:rsid w:val="00DA3AB5"/>
    <w:rsid w:val="00DA4B19"/>
    <w:rsid w:val="00DA545A"/>
    <w:rsid w:val="00DB12E2"/>
    <w:rsid w:val="00DB31ED"/>
    <w:rsid w:val="00DB4317"/>
    <w:rsid w:val="00DB53AF"/>
    <w:rsid w:val="00DC0C9F"/>
    <w:rsid w:val="00DC1934"/>
    <w:rsid w:val="00DC2809"/>
    <w:rsid w:val="00DC490C"/>
    <w:rsid w:val="00DC5303"/>
    <w:rsid w:val="00DC56AE"/>
    <w:rsid w:val="00DC57DA"/>
    <w:rsid w:val="00DC788B"/>
    <w:rsid w:val="00DD0671"/>
    <w:rsid w:val="00DD0CCA"/>
    <w:rsid w:val="00DD4733"/>
    <w:rsid w:val="00DD5D61"/>
    <w:rsid w:val="00DD6638"/>
    <w:rsid w:val="00DD6C25"/>
    <w:rsid w:val="00DE0737"/>
    <w:rsid w:val="00DE09A8"/>
    <w:rsid w:val="00DE1DE1"/>
    <w:rsid w:val="00DE2438"/>
    <w:rsid w:val="00DE2A2C"/>
    <w:rsid w:val="00DE2A99"/>
    <w:rsid w:val="00DE535A"/>
    <w:rsid w:val="00DE5A58"/>
    <w:rsid w:val="00DE5C59"/>
    <w:rsid w:val="00DE659B"/>
    <w:rsid w:val="00DE6F12"/>
    <w:rsid w:val="00DE72E7"/>
    <w:rsid w:val="00DF0A58"/>
    <w:rsid w:val="00DF11E3"/>
    <w:rsid w:val="00DF26D6"/>
    <w:rsid w:val="00DF27B1"/>
    <w:rsid w:val="00DF40B9"/>
    <w:rsid w:val="00DF468B"/>
    <w:rsid w:val="00DF5489"/>
    <w:rsid w:val="00DF62D4"/>
    <w:rsid w:val="00DF7D7B"/>
    <w:rsid w:val="00E00ADF"/>
    <w:rsid w:val="00E034EA"/>
    <w:rsid w:val="00E03A7B"/>
    <w:rsid w:val="00E0414F"/>
    <w:rsid w:val="00E0460D"/>
    <w:rsid w:val="00E050C2"/>
    <w:rsid w:val="00E107E1"/>
    <w:rsid w:val="00E1193C"/>
    <w:rsid w:val="00E12418"/>
    <w:rsid w:val="00E138B9"/>
    <w:rsid w:val="00E144EC"/>
    <w:rsid w:val="00E15DC6"/>
    <w:rsid w:val="00E168F9"/>
    <w:rsid w:val="00E16E62"/>
    <w:rsid w:val="00E2015E"/>
    <w:rsid w:val="00E20B5C"/>
    <w:rsid w:val="00E250F7"/>
    <w:rsid w:val="00E25994"/>
    <w:rsid w:val="00E25C67"/>
    <w:rsid w:val="00E25DA6"/>
    <w:rsid w:val="00E25E60"/>
    <w:rsid w:val="00E267C4"/>
    <w:rsid w:val="00E26EE3"/>
    <w:rsid w:val="00E27159"/>
    <w:rsid w:val="00E273AD"/>
    <w:rsid w:val="00E277BD"/>
    <w:rsid w:val="00E27850"/>
    <w:rsid w:val="00E31C2E"/>
    <w:rsid w:val="00E3397B"/>
    <w:rsid w:val="00E342ED"/>
    <w:rsid w:val="00E35ABA"/>
    <w:rsid w:val="00E40381"/>
    <w:rsid w:val="00E40CE1"/>
    <w:rsid w:val="00E40D31"/>
    <w:rsid w:val="00E42306"/>
    <w:rsid w:val="00E43ED9"/>
    <w:rsid w:val="00E441A9"/>
    <w:rsid w:val="00E4509D"/>
    <w:rsid w:val="00E45AE3"/>
    <w:rsid w:val="00E460E3"/>
    <w:rsid w:val="00E47ACE"/>
    <w:rsid w:val="00E50DEA"/>
    <w:rsid w:val="00E51294"/>
    <w:rsid w:val="00E517DD"/>
    <w:rsid w:val="00E51DB1"/>
    <w:rsid w:val="00E5261C"/>
    <w:rsid w:val="00E52C59"/>
    <w:rsid w:val="00E53D21"/>
    <w:rsid w:val="00E53DE6"/>
    <w:rsid w:val="00E5419E"/>
    <w:rsid w:val="00E55481"/>
    <w:rsid w:val="00E56801"/>
    <w:rsid w:val="00E56FEC"/>
    <w:rsid w:val="00E577BF"/>
    <w:rsid w:val="00E60381"/>
    <w:rsid w:val="00E607C0"/>
    <w:rsid w:val="00E60804"/>
    <w:rsid w:val="00E60843"/>
    <w:rsid w:val="00E61E67"/>
    <w:rsid w:val="00E62DFF"/>
    <w:rsid w:val="00E6394B"/>
    <w:rsid w:val="00E66061"/>
    <w:rsid w:val="00E70CC7"/>
    <w:rsid w:val="00E77D99"/>
    <w:rsid w:val="00E80187"/>
    <w:rsid w:val="00E8161B"/>
    <w:rsid w:val="00E8215A"/>
    <w:rsid w:val="00E82D16"/>
    <w:rsid w:val="00E836E6"/>
    <w:rsid w:val="00E8374F"/>
    <w:rsid w:val="00E84C31"/>
    <w:rsid w:val="00E84EE3"/>
    <w:rsid w:val="00E867D7"/>
    <w:rsid w:val="00E8772E"/>
    <w:rsid w:val="00E901CE"/>
    <w:rsid w:val="00E90FD6"/>
    <w:rsid w:val="00E914F5"/>
    <w:rsid w:val="00E91811"/>
    <w:rsid w:val="00E919ED"/>
    <w:rsid w:val="00E91C7F"/>
    <w:rsid w:val="00E925A2"/>
    <w:rsid w:val="00E97475"/>
    <w:rsid w:val="00E97E74"/>
    <w:rsid w:val="00EA0B49"/>
    <w:rsid w:val="00EA1807"/>
    <w:rsid w:val="00EA21BF"/>
    <w:rsid w:val="00EA2EE4"/>
    <w:rsid w:val="00EA3FB8"/>
    <w:rsid w:val="00EA4186"/>
    <w:rsid w:val="00EA7911"/>
    <w:rsid w:val="00EA7F1F"/>
    <w:rsid w:val="00EB0514"/>
    <w:rsid w:val="00EB099F"/>
    <w:rsid w:val="00EB1167"/>
    <w:rsid w:val="00EB2AAD"/>
    <w:rsid w:val="00EB393C"/>
    <w:rsid w:val="00EB39C0"/>
    <w:rsid w:val="00EB3E59"/>
    <w:rsid w:val="00EB4CE1"/>
    <w:rsid w:val="00EB52A0"/>
    <w:rsid w:val="00EB69C7"/>
    <w:rsid w:val="00EC1B39"/>
    <w:rsid w:val="00EC206E"/>
    <w:rsid w:val="00EC2374"/>
    <w:rsid w:val="00EC3C6A"/>
    <w:rsid w:val="00EC4C10"/>
    <w:rsid w:val="00EC6A47"/>
    <w:rsid w:val="00EC7B95"/>
    <w:rsid w:val="00ED0A14"/>
    <w:rsid w:val="00ED0D67"/>
    <w:rsid w:val="00ED1D26"/>
    <w:rsid w:val="00ED2BF3"/>
    <w:rsid w:val="00ED3E99"/>
    <w:rsid w:val="00ED70C5"/>
    <w:rsid w:val="00ED7DCB"/>
    <w:rsid w:val="00EE017B"/>
    <w:rsid w:val="00EE0708"/>
    <w:rsid w:val="00EE07D9"/>
    <w:rsid w:val="00EE0D63"/>
    <w:rsid w:val="00EE1028"/>
    <w:rsid w:val="00EE18AB"/>
    <w:rsid w:val="00EE1FF7"/>
    <w:rsid w:val="00EE22EF"/>
    <w:rsid w:val="00EE244B"/>
    <w:rsid w:val="00EE44E4"/>
    <w:rsid w:val="00EE57CA"/>
    <w:rsid w:val="00EE6234"/>
    <w:rsid w:val="00EE72AF"/>
    <w:rsid w:val="00EF0155"/>
    <w:rsid w:val="00EF02F3"/>
    <w:rsid w:val="00EF09F4"/>
    <w:rsid w:val="00EF440F"/>
    <w:rsid w:val="00EF59C1"/>
    <w:rsid w:val="00EF66DD"/>
    <w:rsid w:val="00EF6D7B"/>
    <w:rsid w:val="00F00742"/>
    <w:rsid w:val="00F03DC0"/>
    <w:rsid w:val="00F052BA"/>
    <w:rsid w:val="00F053AF"/>
    <w:rsid w:val="00F0626A"/>
    <w:rsid w:val="00F06898"/>
    <w:rsid w:val="00F07D47"/>
    <w:rsid w:val="00F11593"/>
    <w:rsid w:val="00F11BF9"/>
    <w:rsid w:val="00F134CD"/>
    <w:rsid w:val="00F13E8D"/>
    <w:rsid w:val="00F14098"/>
    <w:rsid w:val="00F155F6"/>
    <w:rsid w:val="00F15B9D"/>
    <w:rsid w:val="00F15E1F"/>
    <w:rsid w:val="00F15FE3"/>
    <w:rsid w:val="00F163CE"/>
    <w:rsid w:val="00F2248E"/>
    <w:rsid w:val="00F22AB2"/>
    <w:rsid w:val="00F22D98"/>
    <w:rsid w:val="00F23FC5"/>
    <w:rsid w:val="00F24E8C"/>
    <w:rsid w:val="00F27781"/>
    <w:rsid w:val="00F306FB"/>
    <w:rsid w:val="00F32EBE"/>
    <w:rsid w:val="00F34880"/>
    <w:rsid w:val="00F34DF8"/>
    <w:rsid w:val="00F36EBC"/>
    <w:rsid w:val="00F4015F"/>
    <w:rsid w:val="00F456A9"/>
    <w:rsid w:val="00F4578C"/>
    <w:rsid w:val="00F4713B"/>
    <w:rsid w:val="00F47FE9"/>
    <w:rsid w:val="00F50425"/>
    <w:rsid w:val="00F5062A"/>
    <w:rsid w:val="00F50B8B"/>
    <w:rsid w:val="00F50C42"/>
    <w:rsid w:val="00F5246C"/>
    <w:rsid w:val="00F533E5"/>
    <w:rsid w:val="00F53F69"/>
    <w:rsid w:val="00F5445E"/>
    <w:rsid w:val="00F560BC"/>
    <w:rsid w:val="00F572C5"/>
    <w:rsid w:val="00F6036C"/>
    <w:rsid w:val="00F60906"/>
    <w:rsid w:val="00F61835"/>
    <w:rsid w:val="00F622E1"/>
    <w:rsid w:val="00F62C76"/>
    <w:rsid w:val="00F63376"/>
    <w:rsid w:val="00F6395A"/>
    <w:rsid w:val="00F640CF"/>
    <w:rsid w:val="00F64E9F"/>
    <w:rsid w:val="00F65586"/>
    <w:rsid w:val="00F659A1"/>
    <w:rsid w:val="00F674C0"/>
    <w:rsid w:val="00F702A0"/>
    <w:rsid w:val="00F704A9"/>
    <w:rsid w:val="00F70583"/>
    <w:rsid w:val="00F708C3"/>
    <w:rsid w:val="00F709CA"/>
    <w:rsid w:val="00F70F93"/>
    <w:rsid w:val="00F723B8"/>
    <w:rsid w:val="00F74539"/>
    <w:rsid w:val="00F74A75"/>
    <w:rsid w:val="00F758F2"/>
    <w:rsid w:val="00F774E8"/>
    <w:rsid w:val="00F822E5"/>
    <w:rsid w:val="00F8264C"/>
    <w:rsid w:val="00F84D15"/>
    <w:rsid w:val="00F85C52"/>
    <w:rsid w:val="00F8628B"/>
    <w:rsid w:val="00F87F70"/>
    <w:rsid w:val="00F900C3"/>
    <w:rsid w:val="00F95063"/>
    <w:rsid w:val="00F95719"/>
    <w:rsid w:val="00F95C15"/>
    <w:rsid w:val="00F9674A"/>
    <w:rsid w:val="00F968B6"/>
    <w:rsid w:val="00F96AB1"/>
    <w:rsid w:val="00F97B4E"/>
    <w:rsid w:val="00FA30D6"/>
    <w:rsid w:val="00FA4DB1"/>
    <w:rsid w:val="00FA5A15"/>
    <w:rsid w:val="00FA5F0D"/>
    <w:rsid w:val="00FA600A"/>
    <w:rsid w:val="00FA6D7D"/>
    <w:rsid w:val="00FA6ECE"/>
    <w:rsid w:val="00FB1736"/>
    <w:rsid w:val="00FB222A"/>
    <w:rsid w:val="00FB252C"/>
    <w:rsid w:val="00FB2FF0"/>
    <w:rsid w:val="00FB3346"/>
    <w:rsid w:val="00FB42F9"/>
    <w:rsid w:val="00FB5C5B"/>
    <w:rsid w:val="00FB699D"/>
    <w:rsid w:val="00FB79A3"/>
    <w:rsid w:val="00FB7D4B"/>
    <w:rsid w:val="00FC099C"/>
    <w:rsid w:val="00FC0B97"/>
    <w:rsid w:val="00FC11A5"/>
    <w:rsid w:val="00FC1784"/>
    <w:rsid w:val="00FC6DE0"/>
    <w:rsid w:val="00FD096C"/>
    <w:rsid w:val="00FD1AA9"/>
    <w:rsid w:val="00FD2C87"/>
    <w:rsid w:val="00FD3E06"/>
    <w:rsid w:val="00FD41B4"/>
    <w:rsid w:val="00FD4D20"/>
    <w:rsid w:val="00FD54DF"/>
    <w:rsid w:val="00FD6854"/>
    <w:rsid w:val="00FE041E"/>
    <w:rsid w:val="00FE146C"/>
    <w:rsid w:val="00FE14EA"/>
    <w:rsid w:val="00FE3E61"/>
    <w:rsid w:val="00FE4844"/>
    <w:rsid w:val="00FE5CD4"/>
    <w:rsid w:val="00FE7281"/>
    <w:rsid w:val="00FE7ED6"/>
    <w:rsid w:val="00FF137B"/>
    <w:rsid w:val="00FF1953"/>
    <w:rsid w:val="00FF252B"/>
    <w:rsid w:val="00FF2EBE"/>
    <w:rsid w:val="00FF322B"/>
    <w:rsid w:val="00FF3B83"/>
    <w:rsid w:val="00FF478D"/>
    <w:rsid w:val="00FF5093"/>
    <w:rsid w:val="00FF5569"/>
    <w:rsid w:val="00FF55AF"/>
    <w:rsid w:val="00FF5D81"/>
    <w:rsid w:val="00FF7791"/>
    <w:rsid w:val="0166C530"/>
    <w:rsid w:val="017FE537"/>
    <w:rsid w:val="01E69935"/>
    <w:rsid w:val="024203E0"/>
    <w:rsid w:val="057F7EB8"/>
    <w:rsid w:val="0648A27C"/>
    <w:rsid w:val="07E2C4DF"/>
    <w:rsid w:val="09510343"/>
    <w:rsid w:val="09689B1E"/>
    <w:rsid w:val="0B7E84D3"/>
    <w:rsid w:val="0BBA9F7D"/>
    <w:rsid w:val="0BDCD458"/>
    <w:rsid w:val="0CCAEC24"/>
    <w:rsid w:val="0CF34CCA"/>
    <w:rsid w:val="0D7975AC"/>
    <w:rsid w:val="0DAD0043"/>
    <w:rsid w:val="0DC3D2EC"/>
    <w:rsid w:val="0EC7DB4C"/>
    <w:rsid w:val="0FBC9DEA"/>
    <w:rsid w:val="0FD31FD5"/>
    <w:rsid w:val="107E27C2"/>
    <w:rsid w:val="10ACFA79"/>
    <w:rsid w:val="10D63955"/>
    <w:rsid w:val="130175A1"/>
    <w:rsid w:val="13E49B3B"/>
    <w:rsid w:val="143839CF"/>
    <w:rsid w:val="14584798"/>
    <w:rsid w:val="155E4502"/>
    <w:rsid w:val="174B0D7C"/>
    <w:rsid w:val="190161BE"/>
    <w:rsid w:val="1A4041C3"/>
    <w:rsid w:val="1AA97F53"/>
    <w:rsid w:val="1B5D547B"/>
    <w:rsid w:val="1D45E639"/>
    <w:rsid w:val="1D46CCB6"/>
    <w:rsid w:val="1DB6697B"/>
    <w:rsid w:val="1E67A725"/>
    <w:rsid w:val="1E8CFC10"/>
    <w:rsid w:val="1EDC82E6"/>
    <w:rsid w:val="1F4C614A"/>
    <w:rsid w:val="1F4E02D3"/>
    <w:rsid w:val="1FBD2215"/>
    <w:rsid w:val="2193EF92"/>
    <w:rsid w:val="220B3225"/>
    <w:rsid w:val="22B3E208"/>
    <w:rsid w:val="239A75A5"/>
    <w:rsid w:val="254D85C9"/>
    <w:rsid w:val="256B4BED"/>
    <w:rsid w:val="26C119BC"/>
    <w:rsid w:val="27071C4E"/>
    <w:rsid w:val="271C5F93"/>
    <w:rsid w:val="273BA52F"/>
    <w:rsid w:val="28948816"/>
    <w:rsid w:val="28A2ECAF"/>
    <w:rsid w:val="28B82FF4"/>
    <w:rsid w:val="2928CC8F"/>
    <w:rsid w:val="2937999D"/>
    <w:rsid w:val="29982D12"/>
    <w:rsid w:val="29A228FD"/>
    <w:rsid w:val="2A3EBD10"/>
    <w:rsid w:val="2B2025EB"/>
    <w:rsid w:val="2BBD0A46"/>
    <w:rsid w:val="2C90F6F1"/>
    <w:rsid w:val="2CE7ABBB"/>
    <w:rsid w:val="2E9DEF07"/>
    <w:rsid w:val="3052F095"/>
    <w:rsid w:val="30E55D78"/>
    <w:rsid w:val="318EC8C8"/>
    <w:rsid w:val="323D61E3"/>
    <w:rsid w:val="32BDF2F2"/>
    <w:rsid w:val="349D3815"/>
    <w:rsid w:val="364B6939"/>
    <w:rsid w:val="38C0FDFF"/>
    <w:rsid w:val="38E1D1D1"/>
    <w:rsid w:val="391BB6DA"/>
    <w:rsid w:val="3924B0F8"/>
    <w:rsid w:val="3A4F1F5E"/>
    <w:rsid w:val="3CDCBC29"/>
    <w:rsid w:val="3E6E4017"/>
    <w:rsid w:val="3E7C5F77"/>
    <w:rsid w:val="3EACAA2E"/>
    <w:rsid w:val="3F665880"/>
    <w:rsid w:val="3FC7FE8F"/>
    <w:rsid w:val="3FE4FED5"/>
    <w:rsid w:val="3FF1CADF"/>
    <w:rsid w:val="40322C1B"/>
    <w:rsid w:val="40599259"/>
    <w:rsid w:val="40CC0FE4"/>
    <w:rsid w:val="41B223D5"/>
    <w:rsid w:val="41CDFC7C"/>
    <w:rsid w:val="42B2E47A"/>
    <w:rsid w:val="434DF436"/>
    <w:rsid w:val="434FD09A"/>
    <w:rsid w:val="43778ACA"/>
    <w:rsid w:val="437E0291"/>
    <w:rsid w:val="44E9C497"/>
    <w:rsid w:val="460C1B53"/>
    <w:rsid w:val="46E90245"/>
    <w:rsid w:val="47438B4E"/>
    <w:rsid w:val="480A1960"/>
    <w:rsid w:val="482341BD"/>
    <w:rsid w:val="4823E13B"/>
    <w:rsid w:val="48AC9F30"/>
    <w:rsid w:val="49B8FF05"/>
    <w:rsid w:val="49F153DB"/>
    <w:rsid w:val="4A4FBC44"/>
    <w:rsid w:val="4AB085E8"/>
    <w:rsid w:val="4AC5EBC8"/>
    <w:rsid w:val="4ADE7E67"/>
    <w:rsid w:val="4AF72E67"/>
    <w:rsid w:val="4B500FE0"/>
    <w:rsid w:val="4B5FA7DC"/>
    <w:rsid w:val="4C1E5ADD"/>
    <w:rsid w:val="4D7D7510"/>
    <w:rsid w:val="4DB756CB"/>
    <w:rsid w:val="4EEB5F76"/>
    <w:rsid w:val="4F1EEDBA"/>
    <w:rsid w:val="4F6353ED"/>
    <w:rsid w:val="4FB7BE3E"/>
    <w:rsid w:val="4FFBDEA7"/>
    <w:rsid w:val="50152B45"/>
    <w:rsid w:val="513C12D8"/>
    <w:rsid w:val="5194BA34"/>
    <w:rsid w:val="51E64D4F"/>
    <w:rsid w:val="522069C7"/>
    <w:rsid w:val="538097B9"/>
    <w:rsid w:val="554AC57C"/>
    <w:rsid w:val="5727FE73"/>
    <w:rsid w:val="59899890"/>
    <w:rsid w:val="5A20883E"/>
    <w:rsid w:val="5A76050B"/>
    <w:rsid w:val="5B6AD3C7"/>
    <w:rsid w:val="5B938428"/>
    <w:rsid w:val="5C8873FC"/>
    <w:rsid w:val="5E3AECB7"/>
    <w:rsid w:val="60CD4ADE"/>
    <w:rsid w:val="61D71D55"/>
    <w:rsid w:val="63473579"/>
    <w:rsid w:val="6348C1D9"/>
    <w:rsid w:val="64514FF1"/>
    <w:rsid w:val="64E05A0F"/>
    <w:rsid w:val="64F9C2EF"/>
    <w:rsid w:val="65C8BA89"/>
    <w:rsid w:val="66E126AC"/>
    <w:rsid w:val="681AC1CE"/>
    <w:rsid w:val="6831E530"/>
    <w:rsid w:val="694C0DB0"/>
    <w:rsid w:val="69534A29"/>
    <w:rsid w:val="69CB0EEB"/>
    <w:rsid w:val="6A1CAC75"/>
    <w:rsid w:val="6A64CAC3"/>
    <w:rsid w:val="6AE7DE11"/>
    <w:rsid w:val="6B5AEA7B"/>
    <w:rsid w:val="6BAB1ECB"/>
    <w:rsid w:val="6BE219F9"/>
    <w:rsid w:val="6C1B0E0F"/>
    <w:rsid w:val="6CB8963A"/>
    <w:rsid w:val="6CCBE844"/>
    <w:rsid w:val="6D06B87E"/>
    <w:rsid w:val="6D3FDE0B"/>
    <w:rsid w:val="6E2DFA20"/>
    <w:rsid w:val="6F4847AD"/>
    <w:rsid w:val="70977B1C"/>
    <w:rsid w:val="70ECF209"/>
    <w:rsid w:val="71E5FAD8"/>
    <w:rsid w:val="72F2EFF6"/>
    <w:rsid w:val="73C2ECBC"/>
    <w:rsid w:val="73DED9EE"/>
    <w:rsid w:val="7542DE98"/>
    <w:rsid w:val="756AEC3F"/>
    <w:rsid w:val="7808D4EC"/>
    <w:rsid w:val="78E25110"/>
    <w:rsid w:val="79763970"/>
    <w:rsid w:val="7BD1C7DF"/>
    <w:rsid w:val="7BFB226D"/>
    <w:rsid w:val="7C849B56"/>
    <w:rsid w:val="7D360163"/>
    <w:rsid w:val="7E887E82"/>
    <w:rsid w:val="7ED27327"/>
    <w:rsid w:val="7F1779AC"/>
    <w:rsid w:val="7F6D4034"/>
    <w:rsid w:val="7F9E4E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FA4ADA9D-46F2-45C9-BEDD-05D0729327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SimSun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1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1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Heading3">
    <w:name w:val="heading 3"/>
    <w:basedOn w:val="Normal"/>
    <w:next w:val="Normal"/>
    <w:link w:val="Heading3Char1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1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InternetLink">
    <w:name w:val="Internet Link"/>
    <w:basedOn w:val="DefaultParagraphFont"/>
    <w:rPr>
      <w:color w:val="0000FF"/>
      <w:u w:val="single"/>
    </w:rPr>
  </w:style>
  <w:style w:type="character" w:customStyle="1" w:styleId="PlainTextChar">
    <w:name w:val="Plain Text Char"/>
    <w:basedOn w:val="DefaultParagraphFont"/>
    <w:qFormat/>
    <w:rPr>
      <w:rFonts w:ascii="Calibri" w:hAnsi="Calibri" w:cs="Times New Roman"/>
    </w:rPr>
  </w:style>
  <w:style w:type="character" w:customStyle="1" w:styleId="BalloonTextChar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qFormat/>
    <w:rPr>
      <w:rFonts w:ascii="Calibri" w:hAnsi="Calibri" w:cs="Times New Roman"/>
    </w:rPr>
  </w:style>
  <w:style w:type="character" w:customStyle="1" w:styleId="FooterChar">
    <w:name w:val="Footer Char"/>
    <w:basedOn w:val="DefaultParagraphFont"/>
    <w:qFormat/>
    <w:rPr>
      <w:rFonts w:ascii="Calibri" w:hAnsi="Calibri" w:cs="Times New Roman"/>
    </w:rPr>
  </w:style>
  <w:style w:type="character" w:customStyle="1" w:styleId="Heading1Char">
    <w:name w:val="Heading 1 Char"/>
    <w:basedOn w:val="DefaultParagraphFont"/>
    <w:qFormat/>
    <w:rPr>
      <w:rFonts w:ascii="Arial" w:eastAsia="SimSun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DefaultParagraphFont"/>
    <w:qFormat/>
    <w:rPr>
      <w:rFonts w:ascii="Arial" w:eastAsia="SimSun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">
    <w:name w:val="Heading 3 Char"/>
    <w:basedOn w:val="DefaultParagraphFont"/>
    <w:qFormat/>
    <w:rPr>
      <w:rFonts w:ascii="Cambria" w:eastAsia="SimSun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DefaultParagraphFont"/>
    <w:qFormat/>
    <w:rPr>
      <w:rFonts w:ascii="Cambria" w:eastAsia="SimSun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BodyText">
    <w:name w:val="Body Text"/>
    <w:basedOn w:val="Normal"/>
    <w:link w:val="BodyTextChar"/>
    <w:rsid w:val="00F06898"/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BalloonTextChar1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1"/>
    <w:pPr>
      <w:tabs>
        <w:tab w:val="center" w:pos="4513"/>
        <w:tab w:val="right" w:pos="9026"/>
      </w:tabs>
    </w:pPr>
  </w:style>
  <w:style w:type="paragraph" w:styleId="Header">
    <w:name w:val="header"/>
    <w:basedOn w:val="Normal"/>
    <w:link w:val="HeaderChar1"/>
    <w:pPr>
      <w:tabs>
        <w:tab w:val="center" w:pos="4513"/>
        <w:tab w:val="right" w:pos="9026"/>
      </w:tabs>
    </w:pPr>
  </w:style>
  <w:style w:type="paragraph" w:styleId="PlainText">
    <w:name w:val="Plain Text"/>
    <w:basedOn w:val="Normal"/>
    <w:link w:val="PlainTextChar1"/>
    <w:qFormat/>
  </w:style>
  <w:style w:type="paragraph" w:styleId="TOC1">
    <w:name w:val="toc 1"/>
    <w:basedOn w:val="Normal"/>
    <w:next w:val="Normal"/>
    <w:uiPriority w:val="39"/>
    <w:pPr>
      <w:spacing w:after="100"/>
    </w:pPr>
  </w:style>
  <w:style w:type="paragraph" w:styleId="ListParagraph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Normal"/>
    <w:qFormat/>
    <w:pPr>
      <w:suppressLineNumbers/>
    </w:pPr>
  </w:style>
  <w:style w:type="character" w:styleId="CommentReference">
    <w:name w:val="annotation reference"/>
    <w:basedOn w:val="DefaultParagraphFont"/>
    <w:uiPriority w:val="99"/>
    <w:semiHidden/>
    <w:unhideWhenUsed/>
    <w:rsid w:val="000056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056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056D5"/>
    <w:rPr>
      <w:rFonts w:ascii="Arial" w:hAnsi="Arial" w:cs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56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yperlink">
    <w:name w:val="Hyperlink"/>
    <w:basedOn w:val="DefaultParagraphFont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1">
    <w:name w:val="Heading 1 Char1"/>
    <w:basedOn w:val="DefaultParagraphFont"/>
    <w:link w:val="Heading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customStyle="1" w:styleId="Heading2Char1">
    <w:name w:val="Heading 2 Char1"/>
    <w:basedOn w:val="DefaultParagraphFont"/>
    <w:link w:val="Heading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1">
    <w:name w:val="Heading 3 Char1"/>
    <w:basedOn w:val="DefaultParagraphFont"/>
    <w:link w:val="Heading3"/>
    <w:rsid w:val="008C2955"/>
    <w:rPr>
      <w:rFonts w:ascii="Cambria" w:hAnsi="Cambria"/>
      <w:color w:val="1F4D78"/>
      <w:sz w:val="24"/>
      <w:szCs w:val="24"/>
      <w:lang w:eastAsia="en-US"/>
    </w:rPr>
  </w:style>
  <w:style w:type="character" w:customStyle="1" w:styleId="Heading4Char1">
    <w:name w:val="Heading 4 Char1"/>
    <w:basedOn w:val="DefaultParagraphFont"/>
    <w:link w:val="Heading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F06898"/>
    <w:rPr>
      <w:rFonts w:ascii="Arial" w:hAnsi="Arial" w:cs="Times New Roman"/>
      <w:sz w:val="22"/>
      <w:szCs w:val="22"/>
      <w:lang w:eastAsia="en-US"/>
    </w:rPr>
  </w:style>
  <w:style w:type="character" w:customStyle="1" w:styleId="BalloonTextChar1">
    <w:name w:val="Balloon Text Char1"/>
    <w:basedOn w:val="DefaultParagraphFont"/>
    <w:link w:val="BalloonText"/>
    <w:rsid w:val="008C2955"/>
    <w:rPr>
      <w:rFonts w:ascii="Tahoma" w:hAnsi="Tahoma" w:cs="Tahoma"/>
      <w:sz w:val="16"/>
      <w:szCs w:val="16"/>
      <w:lang w:eastAsia="en-US"/>
    </w:rPr>
  </w:style>
  <w:style w:type="character" w:customStyle="1" w:styleId="FooterChar1">
    <w:name w:val="Footer Char1"/>
    <w:basedOn w:val="DefaultParagraphFont"/>
    <w:link w:val="Foot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HeaderChar1">
    <w:name w:val="Header Char1"/>
    <w:basedOn w:val="DefaultParagraphFont"/>
    <w:link w:val="Head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PlainTextChar1">
    <w:name w:val="Plain Text Char1"/>
    <w:basedOn w:val="DefaultParagraphFont"/>
    <w:link w:val="PlainText"/>
    <w:rsid w:val="008C2955"/>
    <w:rPr>
      <w:rFonts w:ascii="Arial" w:hAnsi="Arial" w:cs="Times New Roman"/>
      <w:sz w:val="22"/>
      <w:szCs w:val="22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01145"/>
    <w:rPr>
      <w:rFonts w:ascii="Courier New" w:eastAsia="Times New Roman" w:hAnsi="Courier New" w:cs="Courier New"/>
      <w:lang w:val="en-US" w:eastAsia="en-US"/>
    </w:rPr>
  </w:style>
  <w:style w:type="paragraph" w:styleId="Revisio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2704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27047"/>
    <w:rPr>
      <w:rFonts w:ascii="Arial" w:hAnsi="Arial" w:cs="Times New Roman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Normal"/>
    <w:next w:val="Normal"/>
    <w:rsid w:val="007A3D99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para-ind">
    <w:name w:val="para-ind"/>
    <w:basedOn w:val="Normal"/>
    <w:next w:val="Normal"/>
    <w:rsid w:val="007A3D99"/>
    <w:pPr>
      <w:widowControl w:val="0"/>
      <w:ind w:firstLine="360"/>
    </w:pPr>
    <w:rPr>
      <w:rFonts w:ascii="Times New Roman" w:eastAsia="Times New Roman" w:hAnsi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0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9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Dibujo_de_Microsoft_Visio.vsdx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package" Target="embeddings/Dibujo_de_Microsoft_Visio1.vsdx"/><Relationship Id="rId23" Type="http://schemas.openxmlformats.org/officeDocument/2006/relationships/footer" Target="footer3.xml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DC4605E09422954E885190BEAE91315B" ma:contentTypeVersion="7" ma:contentTypeDescription="Crear nuevo documento." ma:contentTypeScope="" ma:versionID="385cca1479246aa9c7e7ca5799fff24b">
  <xsd:schema xmlns:xsd="http://www.w3.org/2001/XMLSchema" xmlns:xs="http://www.w3.org/2001/XMLSchema" xmlns:p="http://schemas.microsoft.com/office/2006/metadata/properties" xmlns:ns3="08b0e0cf-4f32-46a9-9719-4bc0cd4cc607" xmlns:ns4="58ac13d9-b16a-459f-8916-94b458aa600a" targetNamespace="http://schemas.microsoft.com/office/2006/metadata/properties" ma:root="true" ma:fieldsID="6fe30a3bbca70e3159826167a953d9c9" ns3:_="" ns4:_="">
    <xsd:import namespace="08b0e0cf-4f32-46a9-9719-4bc0cd4cc607"/>
    <xsd:import namespace="58ac13d9-b16a-459f-8916-94b458aa600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b0e0cf-4f32-46a9-9719-4bc0cd4cc60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ac13d9-b16a-459f-8916-94b458aa600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Hash de la sugerencia para compartir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503D3D1-3D54-4D5E-9588-244437D7641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AD23DEA-B07D-4E23-B8B4-58A43E3CD54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8b0e0cf-4f32-46a9-9719-4bc0cd4cc607"/>
    <ds:schemaRef ds:uri="58ac13d9-b16a-459f-8916-94b458aa600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C521DFE-CEEB-4B81-A51F-86B3815EF74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F764B7BC-F5EA-4966-8B65-1E59BCB2DE1E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7</Pages>
  <Words>1493</Words>
  <Characters>8515</Characters>
  <Application>Microsoft Office Word</Application>
  <DocSecurity>0</DocSecurity>
  <Lines>70</Lines>
  <Paragraphs>19</Paragraphs>
  <ScaleCrop>false</ScaleCrop>
  <Company/>
  <LinksUpToDate>false</LinksUpToDate>
  <CharactersWithSpaces>99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DANIEL ANGEL CHAVER MARTINEZ</cp:lastModifiedBy>
  <cp:revision>214</cp:revision>
  <cp:lastPrinted>2021-04-18T05:43:00Z</cp:lastPrinted>
  <dcterms:created xsi:type="dcterms:W3CDTF">2021-04-18T05:44:00Z</dcterms:created>
  <dcterms:modified xsi:type="dcterms:W3CDTF">2023-11-16T07:4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  <property fmtid="{D5CDD505-2E9C-101B-9397-08002B2CF9AE}" pid="9" name="ContentTypeId">
    <vt:lpwstr>0x010100DC4605E09422954E885190BEAE91315B</vt:lpwstr>
  </property>
</Properties>
</file>